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72A1CE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B75583">
          <w:rPr>
            <w:b/>
            <w:noProof/>
            <w:sz w:val="24"/>
          </w:rPr>
          <w:t>RAN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B75583">
          <w:rPr>
            <w:b/>
            <w:noProof/>
            <w:sz w:val="24"/>
          </w:rPr>
          <w:t>107</w:t>
        </w:r>
      </w:fldSimple>
      <w:r w:rsidR="000E2024">
        <w:rPr>
          <w:b/>
          <w:noProof/>
          <w:sz w:val="24"/>
        </w:rPr>
        <w:t>bis</w:t>
      </w:r>
      <w:r w:rsidR="00A93AE0">
        <w:rPr>
          <w:b/>
          <w:noProof/>
          <w:sz w:val="24"/>
        </w:rPr>
        <w:t>-</w:t>
      </w:r>
      <w:r w:rsidR="0056412A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341F3" w:rsidRPr="00297C2B">
        <w:rPr>
          <w:rFonts w:hint="eastAsia"/>
          <w:b/>
          <w:i/>
          <w:noProof/>
          <w:sz w:val="28"/>
          <w:lang w:eastAsia="zh-CN"/>
        </w:rPr>
        <w:t>R3-</w:t>
      </w:r>
      <w:r w:rsidR="00A93AE0">
        <w:rPr>
          <w:b/>
          <w:i/>
          <w:noProof/>
          <w:sz w:val="28"/>
          <w:lang w:eastAsia="zh-CN"/>
        </w:rPr>
        <w:t>20</w:t>
      </w:r>
      <w:del w:id="0" w:author="정승범/5G/6G표준Lab(SR)/Staff Engineer/삼성전자" w:date="2020-04-24T15:26:00Z">
        <w:r w:rsidR="00A15E99" w:rsidDel="00E25FF3">
          <w:rPr>
            <w:b/>
            <w:i/>
            <w:noProof/>
            <w:sz w:val="28"/>
            <w:lang w:eastAsia="zh-CN"/>
          </w:rPr>
          <w:delText>2446</w:delText>
        </w:r>
      </w:del>
      <w:ins w:id="1" w:author="정승범/5G/6G표준Lab(SR)/Staff Engineer/삼성전자" w:date="2020-04-24T15:26:00Z">
        <w:r w:rsidR="00E25FF3">
          <w:rPr>
            <w:b/>
            <w:i/>
            <w:noProof/>
            <w:sz w:val="28"/>
            <w:lang w:eastAsia="zh-CN"/>
          </w:rPr>
          <w:t>xxxx</w:t>
        </w:r>
      </w:ins>
    </w:p>
    <w:p w14:paraId="33B65991" w14:textId="77777777" w:rsidR="001E41F3" w:rsidRDefault="00DC5192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000F19">
          <w:rPr>
            <w:b/>
            <w:noProof/>
            <w:sz w:val="24"/>
          </w:rPr>
          <w:t>E-meeting</w:t>
        </w:r>
      </w:fldSimple>
      <w:r w:rsidR="001E41F3">
        <w:rPr>
          <w:b/>
          <w:noProof/>
          <w:sz w:val="24"/>
        </w:rPr>
        <w:t>,</w:t>
      </w:r>
      <w:fldSimple w:instr=" DOCPROPERTY  StartDate  \* MERGEFORMAT ">
        <w:r w:rsidR="003609EF" w:rsidRPr="00BA51D9">
          <w:rPr>
            <w:b/>
            <w:noProof/>
            <w:sz w:val="24"/>
          </w:rPr>
          <w:t xml:space="preserve"> </w:t>
        </w:r>
        <w:r w:rsidR="00B75583">
          <w:rPr>
            <w:b/>
            <w:noProof/>
            <w:sz w:val="24"/>
          </w:rPr>
          <w:t>2</w:t>
        </w:r>
        <w:r w:rsidR="006E78C4">
          <w:rPr>
            <w:b/>
            <w:noProof/>
            <w:sz w:val="24"/>
          </w:rPr>
          <w:t>0</w:t>
        </w:r>
        <w:r w:rsidR="00B75583" w:rsidRPr="00B75583">
          <w:rPr>
            <w:b/>
            <w:noProof/>
            <w:sz w:val="24"/>
            <w:vertAlign w:val="superscript"/>
          </w:rPr>
          <w:t>th</w:t>
        </w:r>
      </w:fldSimple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000F19">
        <w:rPr>
          <w:b/>
          <w:noProof/>
          <w:sz w:val="24"/>
        </w:rPr>
        <w:t xml:space="preserve"> </w:t>
      </w:r>
      <w:r w:rsidR="00B75583">
        <w:rPr>
          <w:b/>
          <w:noProof/>
          <w:sz w:val="24"/>
        </w:rPr>
        <w:t xml:space="preserve">- </w:t>
      </w:r>
      <w:r w:rsidR="006E78C4">
        <w:rPr>
          <w:b/>
          <w:noProof/>
          <w:sz w:val="24"/>
        </w:rPr>
        <w:t>30</w:t>
      </w:r>
      <w:r w:rsidR="00B75583" w:rsidRPr="00B75583">
        <w:rPr>
          <w:b/>
          <w:noProof/>
          <w:sz w:val="24"/>
          <w:vertAlign w:val="superscript"/>
        </w:rPr>
        <w:t>th</w:t>
      </w:r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772285">
        <w:rPr>
          <w:b/>
          <w:noProof/>
          <w:sz w:val="24"/>
          <w:lang w:eastAsia="ko-KR"/>
        </w:rPr>
        <w:t>,</w:t>
      </w:r>
      <w:r w:rsidR="00B75583">
        <w:rPr>
          <w:rFonts w:hint="eastAsia"/>
          <w:b/>
          <w:noProof/>
          <w:sz w:val="24"/>
          <w:lang w:eastAsia="ko-KR"/>
        </w:rPr>
        <w:t xml:space="preserve"> </w:t>
      </w:r>
      <w:r w:rsidR="00B75583">
        <w:rPr>
          <w:b/>
          <w:noProof/>
          <w:sz w:val="24"/>
          <w:lang w:eastAsia="ko-KR"/>
        </w:rPr>
        <w:t>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8588C5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96E1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2C1B5A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0C811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EEF602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63E25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C1559C2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04785C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2E37762" w14:textId="77777777" w:rsidR="001E41F3" w:rsidRPr="00410371" w:rsidRDefault="00B75583" w:rsidP="0077158F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ko-KR"/>
              </w:rPr>
            </w:pPr>
            <w:r>
              <w:rPr>
                <w:rFonts w:hint="eastAsia"/>
                <w:b/>
                <w:noProof/>
                <w:sz w:val="28"/>
                <w:lang w:eastAsia="ko-KR"/>
              </w:rPr>
              <w:t>38.4</w:t>
            </w:r>
            <w:r w:rsidR="0077158F">
              <w:rPr>
                <w:b/>
                <w:noProof/>
                <w:sz w:val="28"/>
                <w:lang w:eastAsia="ko-KR"/>
              </w:rPr>
              <w:t>6</w:t>
            </w:r>
            <w:r>
              <w:rPr>
                <w:b/>
                <w:noProof/>
                <w:sz w:val="28"/>
                <w:lang w:eastAsia="ko-KR"/>
              </w:rPr>
              <w:t>3</w:t>
            </w:r>
          </w:p>
        </w:tc>
        <w:tc>
          <w:tcPr>
            <w:tcW w:w="709" w:type="dxa"/>
          </w:tcPr>
          <w:p w14:paraId="4B67D9D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E0FBC" w14:textId="77777777" w:rsidR="001E41F3" w:rsidRPr="00410371" w:rsidRDefault="00A15E99" w:rsidP="00A15E99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b/>
                <w:noProof/>
                <w:sz w:val="28"/>
                <w:lang w:eastAsia="ko-KR"/>
              </w:rPr>
              <w:t>0499</w:t>
            </w:r>
          </w:p>
        </w:tc>
        <w:tc>
          <w:tcPr>
            <w:tcW w:w="709" w:type="dxa"/>
          </w:tcPr>
          <w:p w14:paraId="1E4E8354" w14:textId="77777777" w:rsidR="001E41F3" w:rsidRDefault="00B260D6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4510F3CC" w14:textId="77777777" w:rsidR="001E41F3" w:rsidRPr="008E613F" w:rsidRDefault="00E25FF3" w:rsidP="00B75583">
            <w:pPr>
              <w:pStyle w:val="CRCoverPage"/>
              <w:spacing w:after="0"/>
              <w:jc w:val="center"/>
              <w:rPr>
                <w:b/>
                <w:noProof/>
                <w:sz w:val="28"/>
                <w:szCs w:val="28"/>
              </w:rPr>
            </w:pPr>
            <w:ins w:id="2" w:author="정승범/5G/6G표준Lab(SR)/Staff Engineer/삼성전자" w:date="2020-04-24T15:26:00Z">
              <w:r>
                <w:rPr>
                  <w:b/>
                  <w:sz w:val="28"/>
                  <w:szCs w:val="28"/>
                </w:rPr>
                <w:t>1</w:t>
              </w:r>
            </w:ins>
            <w:del w:id="3" w:author="정승범/5G/6G표준Lab(SR)/Staff Engineer/삼성전자" w:date="2020-04-24T15:26:00Z">
              <w:r w:rsidR="00217373" w:rsidRPr="008E613F" w:rsidDel="00E25FF3">
                <w:rPr>
                  <w:b/>
                  <w:sz w:val="28"/>
                  <w:szCs w:val="28"/>
                </w:rPr>
                <w:delText>-</w:delText>
              </w:r>
            </w:del>
            <w:r w:rsidR="000A5F2E" w:rsidRPr="008E613F">
              <w:rPr>
                <w:b/>
                <w:sz w:val="28"/>
                <w:szCs w:val="28"/>
              </w:rPr>
              <w:fldChar w:fldCharType="begin"/>
            </w:r>
            <w:r w:rsidR="000A5F2E" w:rsidRPr="008E613F">
              <w:rPr>
                <w:b/>
                <w:sz w:val="28"/>
                <w:szCs w:val="28"/>
              </w:rPr>
              <w:instrText xml:space="preserve"> DOCPROPERTY  Revision  \* MERGEFORMAT </w:instrText>
            </w:r>
            <w:r w:rsidR="000A5F2E" w:rsidRPr="008E613F">
              <w:rPr>
                <w:b/>
                <w:sz w:val="28"/>
                <w:szCs w:val="28"/>
              </w:rPr>
              <w:fldChar w:fldCharType="end"/>
            </w:r>
          </w:p>
        </w:tc>
        <w:tc>
          <w:tcPr>
            <w:tcW w:w="2410" w:type="dxa"/>
          </w:tcPr>
          <w:p w14:paraId="3665C17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8BC8CDB" w14:textId="77777777" w:rsidR="001E41F3" w:rsidRPr="00410371" w:rsidRDefault="004A78B3" w:rsidP="00281DC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281DC1">
              <w:rPr>
                <w:b/>
                <w:noProof/>
                <w:sz w:val="28"/>
              </w:rPr>
              <w:t>5.6</w:t>
            </w:r>
            <w:r w:rsidR="00B75583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474B37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8DF119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A2141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2CF0AF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0B24A0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RPr="003954E1" w14:paraId="11C3F4A0" w14:textId="77777777" w:rsidTr="00547111">
        <w:tc>
          <w:tcPr>
            <w:tcW w:w="9641" w:type="dxa"/>
            <w:gridSpan w:val="9"/>
          </w:tcPr>
          <w:p w14:paraId="5BE5964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58C50C7" w14:textId="77777777" w:rsidR="001E41F3" w:rsidRPr="0011575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EE11DEF" w14:textId="77777777" w:rsidTr="00A7671C">
        <w:tc>
          <w:tcPr>
            <w:tcW w:w="2835" w:type="dxa"/>
          </w:tcPr>
          <w:p w14:paraId="1303B40B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01EC3F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751B16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40EA25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77B89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F1DE9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8F4F6E2" w14:textId="77777777" w:rsidR="00F25D98" w:rsidRDefault="00B260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8B0267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8C1D3A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2D462E1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3930371" w14:textId="77777777" w:rsidTr="00547111">
        <w:tc>
          <w:tcPr>
            <w:tcW w:w="9640" w:type="dxa"/>
            <w:gridSpan w:val="11"/>
          </w:tcPr>
          <w:p w14:paraId="78641BF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D8DB434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9F7DE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532810E" w14:textId="77777777" w:rsidR="001E41F3" w:rsidRDefault="002C0339" w:rsidP="00E25FF3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Correction </w:t>
            </w:r>
            <w:r w:rsidR="00760707">
              <w:rPr>
                <w:noProof/>
                <w:lang w:eastAsia="ko-KR"/>
              </w:rPr>
              <w:t>o</w:t>
            </w:r>
            <w:r w:rsidR="00760707">
              <w:rPr>
                <w:rFonts w:hint="eastAsia"/>
                <w:noProof/>
                <w:lang w:eastAsia="ko-KR"/>
              </w:rPr>
              <w:t xml:space="preserve">f </w:t>
            </w:r>
            <w:del w:id="5" w:author="정승범/5G/6G표준Lab(SR)/Staff Engineer/삼성전자" w:date="2020-04-24T15:26:00Z">
              <w:r w:rsidR="00760707" w:rsidDel="00E25FF3">
                <w:rPr>
                  <w:noProof/>
                  <w:lang w:eastAsia="ko-KR"/>
                </w:rPr>
                <w:delText xml:space="preserve">the DRB release after QoS flow re-mapping and </w:delText>
              </w:r>
            </w:del>
            <w:r w:rsidR="00760707">
              <w:rPr>
                <w:noProof/>
                <w:lang w:eastAsia="ko-KR"/>
              </w:rPr>
              <w:t>the Old QoS Flow List update</w:t>
            </w:r>
            <w:r w:rsidR="00760707">
              <w:rPr>
                <w:rFonts w:hint="eastAsia"/>
                <w:noProof/>
                <w:lang w:eastAsia="ko-KR"/>
              </w:rPr>
              <w:t xml:space="preserve"> during HO</w:t>
            </w:r>
          </w:p>
        </w:tc>
      </w:tr>
      <w:tr w:rsidR="001E41F3" w14:paraId="6C6E883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046F89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DBCBB6A" w14:textId="77777777" w:rsidR="001E41F3" w:rsidRPr="00B260D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5C30D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6C23A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AA0CC1B" w14:textId="6C95687F" w:rsidR="001E41F3" w:rsidRDefault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Samsung</w:t>
            </w:r>
            <w:ins w:id="6" w:author="Ericsson User" w:date="2020-04-28T11:46:00Z">
              <w:r w:rsidR="004E1613">
                <w:rPr>
                  <w:noProof/>
                  <w:lang w:eastAsia="ko-KR"/>
                </w:rPr>
                <w:t>, Ericsson</w:t>
              </w:r>
            </w:ins>
          </w:p>
        </w:tc>
      </w:tr>
      <w:tr w:rsidR="001E41F3" w14:paraId="28B3E2D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DADB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517AF7A" w14:textId="77777777" w:rsidR="001E41F3" w:rsidRDefault="00B260D6" w:rsidP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RAN3</w:t>
            </w:r>
          </w:p>
        </w:tc>
      </w:tr>
      <w:tr w:rsidR="001E41F3" w14:paraId="0E2052F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1328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0F403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40B588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91C33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9EF0C43" w14:textId="77777777" w:rsidR="001E41F3" w:rsidRDefault="003954E1" w:rsidP="00B260D6">
            <w:pPr>
              <w:pStyle w:val="CRCoverPage"/>
              <w:spacing w:after="0"/>
              <w:ind w:left="100"/>
              <w:rPr>
                <w:noProof/>
              </w:rPr>
            </w:pPr>
            <w:r w:rsidRPr="007D07E9">
              <w:rPr>
                <w:noProof/>
              </w:rPr>
              <w:t>NR_newRAT-Core</w:t>
            </w:r>
            <w:r>
              <w:t xml:space="preserve"> </w:t>
            </w:r>
            <w:r w:rsidR="000A5F2E">
              <w:fldChar w:fldCharType="begin"/>
            </w:r>
            <w:r w:rsidR="000A5F2E">
              <w:instrText xml:space="preserve"> DOCPROPERTY  RelatedWis  \* MERGEFORMAT </w:instrText>
            </w:r>
            <w:r w:rsidR="000A5F2E"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02B62A61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1847C0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9688CF" w14:textId="77777777" w:rsidR="001E41F3" w:rsidRDefault="00B260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C17305">
              <w:t>0</w:t>
            </w:r>
            <w:r w:rsidR="00874807">
              <w:t>4-2</w:t>
            </w:r>
            <w:r w:rsidR="003F7D79">
              <w:t>0</w:t>
            </w:r>
          </w:p>
        </w:tc>
      </w:tr>
      <w:tr w:rsidR="001E41F3" w14:paraId="1F00661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4EDE2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6AE16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986E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5C258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BD9D6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15D55B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D59CA9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8BDBFD9" w14:textId="77777777" w:rsidR="001E41F3" w:rsidRDefault="00B260D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ko-KR"/>
              </w:rPr>
            </w:pPr>
            <w:r>
              <w:rPr>
                <w:rFonts w:hint="eastAsia"/>
                <w:b/>
                <w:noProof/>
                <w:lang w:eastAsia="ko-KR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275BC4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C4BE7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BCBD0CC" w14:textId="77777777" w:rsidR="001E41F3" w:rsidRDefault="00B260D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4A78B3">
              <w:t>5</w:t>
            </w:r>
          </w:p>
        </w:tc>
      </w:tr>
      <w:tr w:rsidR="001E41F3" w14:paraId="377A605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A70D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0BFC00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73786C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3AEBF1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7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7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A20B6AC" w14:textId="77777777" w:rsidTr="00547111">
        <w:tc>
          <w:tcPr>
            <w:tcW w:w="1843" w:type="dxa"/>
          </w:tcPr>
          <w:p w14:paraId="6CCF5AC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9DB38D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0B84F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40CB62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B4F5EC" w14:textId="77777777" w:rsidR="00E02A0E" w:rsidDel="00E25FF3" w:rsidRDefault="00F1281A" w:rsidP="00E02A0E">
            <w:pPr>
              <w:pStyle w:val="CRCoverPage"/>
              <w:numPr>
                <w:ilvl w:val="0"/>
                <w:numId w:val="3"/>
              </w:numPr>
              <w:spacing w:after="0"/>
              <w:rPr>
                <w:del w:id="8" w:author="정승범/5G/6G표준Lab(SR)/Staff Engineer/삼성전자" w:date="2020-04-24T15:26:00Z"/>
                <w:noProof/>
                <w:lang w:eastAsia="ko-KR"/>
              </w:rPr>
            </w:pPr>
            <w:del w:id="9" w:author="정승범/5G/6G표준Lab(SR)/Staff Engineer/삼성전자" w:date="2020-04-24T15:26:00Z">
              <w:r w:rsidDel="00E25FF3">
                <w:rPr>
                  <w:noProof/>
                  <w:lang w:eastAsia="zh-CN"/>
                </w:rPr>
                <w:delText>In current spec, there is missing behaviour of the DU related to the scenario in which DRB should be released after QoS flow re-mapping. The DRB that is released while QoS flow re-mapping should be maintained for some time to receive the end marker.</w:delText>
              </w:r>
            </w:del>
          </w:p>
          <w:p w14:paraId="074B2D0A" w14:textId="77777777" w:rsidR="001E41F3" w:rsidRPr="00160E72" w:rsidRDefault="00160E72" w:rsidP="00E02A0E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The CU-CP should be aware of the r</w:t>
            </w:r>
            <w:r w:rsidR="004425D6">
              <w:rPr>
                <w:rFonts w:hint="eastAsia"/>
                <w:noProof/>
                <w:lang w:eastAsia="ko-KR"/>
              </w:rPr>
              <w:t xml:space="preserve">eception of the SDAP end marker </w:t>
            </w:r>
            <w:r>
              <w:rPr>
                <w:rFonts w:hint="eastAsia"/>
                <w:noProof/>
                <w:lang w:eastAsia="ko-KR"/>
              </w:rPr>
              <w:t>packets at the CU-UP side</w:t>
            </w:r>
            <w:r w:rsidR="002339B8">
              <w:rPr>
                <w:noProof/>
                <w:lang w:eastAsia="ko-KR"/>
              </w:rPr>
              <w:t>, which is not supported by current spec</w:t>
            </w:r>
            <w:r w:rsidR="004425D6">
              <w:rPr>
                <w:noProof/>
                <w:lang w:eastAsia="ko-KR"/>
              </w:rPr>
              <w:t>.</w:t>
            </w:r>
          </w:p>
        </w:tc>
      </w:tr>
      <w:tr w:rsidR="001E41F3" w14:paraId="7F9F14E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F9CC2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18EF3F" w14:textId="77777777" w:rsidR="001E41F3" w:rsidRPr="00D443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88EF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F1098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0666D0" w14:textId="77777777" w:rsidR="005C0995" w:rsidDel="00E25FF3" w:rsidRDefault="005C0995" w:rsidP="005C0995">
            <w:pPr>
              <w:pStyle w:val="CRCoverPage"/>
              <w:numPr>
                <w:ilvl w:val="0"/>
                <w:numId w:val="2"/>
              </w:numPr>
              <w:spacing w:after="0"/>
              <w:rPr>
                <w:del w:id="10" w:author="정승범/5G/6G표준Lab(SR)/Staff Engineer/삼성전자" w:date="2020-04-24T15:26:00Z"/>
                <w:noProof/>
                <w:lang w:eastAsia="ko-KR"/>
              </w:rPr>
            </w:pPr>
            <w:del w:id="11" w:author="정승범/5G/6G표준Lab(SR)/Staff Engineer/삼성전자" w:date="2020-04-24T15:26:00Z">
              <w:r w:rsidDel="00E25FF3">
                <w:rPr>
                  <w:noProof/>
                  <w:lang w:eastAsia="ko-KR"/>
                </w:rPr>
                <w:delText>The behaviour of the CU-UP related to the DRB release with QoS flow re-mapping is added.</w:delText>
              </w:r>
            </w:del>
          </w:p>
          <w:p w14:paraId="56A3284E" w14:textId="77777777" w:rsidR="005C0995" w:rsidRDefault="005C0995" w:rsidP="005C0995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IE to indicate the Old QoS Flow List is added in the BEARER CONTEXT MODIFICATION RESPONSE message is defined. </w:t>
            </w:r>
          </w:p>
          <w:p w14:paraId="4C4E2428" w14:textId="77777777" w:rsidR="00290503" w:rsidRDefault="00290503" w:rsidP="002339B8">
            <w:pPr>
              <w:pStyle w:val="CRCoverPage"/>
              <w:spacing w:after="0"/>
              <w:rPr>
                <w:noProof/>
              </w:rPr>
            </w:pPr>
          </w:p>
          <w:p w14:paraId="6CCDFAFB" w14:textId="77777777" w:rsidR="00290503" w:rsidRPr="00290503" w:rsidRDefault="00290503" w:rsidP="00290503">
            <w:pPr>
              <w:spacing w:after="0"/>
              <w:ind w:left="100"/>
              <w:rPr>
                <w:rFonts w:ascii="Arial" w:hAnsi="Arial"/>
                <w:noProof/>
              </w:rPr>
            </w:pPr>
            <w:r w:rsidRPr="00290503">
              <w:rPr>
                <w:rFonts w:ascii="Arial" w:hAnsi="Arial"/>
                <w:noProof/>
              </w:rPr>
              <w:t xml:space="preserve">Impact assessment towards the previous version of the specification (same release): </w:t>
            </w:r>
          </w:p>
          <w:p w14:paraId="352250F7" w14:textId="77777777" w:rsidR="00290503" w:rsidRDefault="00290503" w:rsidP="0035058A">
            <w:pPr>
              <w:pStyle w:val="CRCoverPage"/>
              <w:spacing w:after="0"/>
              <w:ind w:left="100"/>
              <w:rPr>
                <w:noProof/>
              </w:rPr>
            </w:pPr>
            <w:r w:rsidRPr="00290503">
              <w:rPr>
                <w:noProof/>
              </w:rPr>
              <w:t xml:space="preserve">This CR only has an </w:t>
            </w:r>
            <w:r w:rsidRPr="00812DDE">
              <w:rPr>
                <w:noProof/>
              </w:rPr>
              <w:t>impact on</w:t>
            </w:r>
            <w:r w:rsidR="00751E3A">
              <w:rPr>
                <w:noProof/>
              </w:rPr>
              <w:t xml:space="preserve"> the</w:t>
            </w:r>
            <w:r w:rsidRPr="00812DDE">
              <w:rPr>
                <w:noProof/>
              </w:rPr>
              <w:t xml:space="preserve"> </w:t>
            </w:r>
            <w:r w:rsidR="0035058A">
              <w:rPr>
                <w:noProof/>
              </w:rPr>
              <w:t>BEARER CONTEXT</w:t>
            </w:r>
            <w:r w:rsidR="000F3724" w:rsidRPr="00812DDE">
              <w:rPr>
                <w:noProof/>
              </w:rPr>
              <w:t xml:space="preserve"> modification</w:t>
            </w:r>
            <w:r w:rsidRPr="00812DDE">
              <w:rPr>
                <w:noProof/>
              </w:rPr>
              <w:t xml:space="preserve"> procedure</w:t>
            </w:r>
            <w:r w:rsidRPr="00290503">
              <w:rPr>
                <w:noProof/>
              </w:rPr>
              <w:t>, and the change is backward compatible.</w:t>
            </w:r>
          </w:p>
        </w:tc>
      </w:tr>
      <w:tr w:rsidR="001E41F3" w14:paraId="4258DF6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4E08D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B6F81A" w14:textId="77777777" w:rsidR="001E41F3" w:rsidRPr="0035058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40AA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67FBF3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D6CB43" w14:textId="77777777" w:rsidR="001E41F3" w:rsidRDefault="00E4418F" w:rsidP="00E4418F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  The QoS flow re-mapping doesn’t properly work.</w:t>
            </w:r>
          </w:p>
        </w:tc>
      </w:tr>
      <w:tr w:rsidR="001E41F3" w14:paraId="28D6F0AA" w14:textId="77777777" w:rsidTr="00547111">
        <w:tc>
          <w:tcPr>
            <w:tcW w:w="2694" w:type="dxa"/>
            <w:gridSpan w:val="2"/>
          </w:tcPr>
          <w:p w14:paraId="7FEBDF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6FAA6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58B80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DB677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1E66C0" w14:textId="77777777" w:rsidR="001E41F3" w:rsidRDefault="00304DA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8.3.2</w:t>
            </w:r>
            <w:r w:rsidR="00D445F5">
              <w:rPr>
                <w:noProof/>
                <w:lang w:eastAsia="ko-KR"/>
              </w:rPr>
              <w:t>.2</w:t>
            </w:r>
            <w:r>
              <w:rPr>
                <w:noProof/>
                <w:lang w:eastAsia="ko-KR"/>
              </w:rPr>
              <w:t xml:space="preserve">, </w:t>
            </w:r>
            <w:r w:rsidR="003E1A80">
              <w:rPr>
                <w:rFonts w:hint="eastAsia"/>
                <w:noProof/>
                <w:lang w:eastAsia="ko-KR"/>
              </w:rPr>
              <w:t>9.3.</w:t>
            </w:r>
            <w:r w:rsidR="00D445F5">
              <w:rPr>
                <w:rFonts w:hint="eastAsia"/>
                <w:noProof/>
                <w:lang w:eastAsia="ko-KR"/>
              </w:rPr>
              <w:t>3.19</w:t>
            </w:r>
            <w:r w:rsidR="00B30989">
              <w:rPr>
                <w:noProof/>
                <w:lang w:eastAsia="ko-KR"/>
              </w:rPr>
              <w:t>, 9.4.5</w:t>
            </w:r>
          </w:p>
        </w:tc>
      </w:tr>
      <w:tr w:rsidR="001E41F3" w14:paraId="6EF7F7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97D9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8791F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4B91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DF58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59908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0A87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1F4686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856782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E6565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09BF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07484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6D0936" w14:textId="77777777" w:rsidR="001E41F3" w:rsidRDefault="00D4434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3073DA7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7D4EBC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80CC8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E9C75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919AA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E66256" w14:textId="77777777"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25778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0B698B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6A7476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737B56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24F609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3A6716" w14:textId="77777777"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2D91A11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6DDD0FD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7F02CE4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6A73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0E7CE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64E28B9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3F71E9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5C69A8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0A42268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F7D21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E6C428F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DDA4AB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6CC6322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03C647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6305CC0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14:paraId="7A5BD60D" w14:textId="77777777" w:rsidTr="0077158F">
        <w:tc>
          <w:tcPr>
            <w:tcW w:w="9629" w:type="dxa"/>
            <w:shd w:val="clear" w:color="auto" w:fill="FFFF00"/>
          </w:tcPr>
          <w:p w14:paraId="286308F8" w14:textId="77777777" w:rsidR="0077158F" w:rsidRPr="0077158F" w:rsidRDefault="0077158F" w:rsidP="0077158F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 w:rsidRPr="0077158F">
              <w:rPr>
                <w:i/>
                <w:noProof/>
              </w:rPr>
              <w:lastRenderedPageBreak/>
              <w:t xml:space="preserve">Start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14:paraId="302FA743" w14:textId="77777777" w:rsidR="00725BF0" w:rsidRDefault="00725BF0" w:rsidP="002B3121">
      <w:pPr>
        <w:pStyle w:val="Heading3"/>
      </w:pPr>
      <w:bookmarkStart w:id="12" w:name="_Toc20955498"/>
      <w:bookmarkStart w:id="13" w:name="_Toc29460830"/>
      <w:r w:rsidRPr="00FA52B0">
        <w:t>8.3.2</w:t>
      </w:r>
      <w:r w:rsidRPr="00FA52B0">
        <w:tab/>
        <w:t>Bearer Context Modification (</w:t>
      </w:r>
      <w:proofErr w:type="spellStart"/>
      <w:r w:rsidRPr="00FA52B0">
        <w:t>gNB</w:t>
      </w:r>
      <w:proofErr w:type="spellEnd"/>
      <w:r w:rsidRPr="00FA52B0">
        <w:t>-CU-CP initiated)</w:t>
      </w:r>
      <w:bookmarkEnd w:id="12"/>
      <w:bookmarkEnd w:id="13"/>
      <w:r w:rsidRPr="00FA52B0">
        <w:t xml:space="preserve"> </w:t>
      </w:r>
    </w:p>
    <w:p w14:paraId="2F30769B" w14:textId="77777777" w:rsidR="00725BF0" w:rsidRPr="00FA52B0" w:rsidRDefault="00725BF0" w:rsidP="002B3121">
      <w:pPr>
        <w:pStyle w:val="Heading4"/>
      </w:pPr>
      <w:bookmarkStart w:id="14" w:name="_Toc20955499"/>
      <w:bookmarkStart w:id="15" w:name="_Toc29460831"/>
      <w:r w:rsidRPr="00FA52B0">
        <w:t>8.3.2.1</w:t>
      </w:r>
      <w:r w:rsidRPr="00FA52B0">
        <w:tab/>
        <w:t>General</w:t>
      </w:r>
      <w:bookmarkEnd w:id="14"/>
      <w:bookmarkEnd w:id="15"/>
    </w:p>
    <w:p w14:paraId="7142D3CD" w14:textId="77777777" w:rsidR="00725BF0" w:rsidRPr="00FA52B0" w:rsidRDefault="00725BF0" w:rsidP="002B3121">
      <w:r w:rsidRPr="00FA52B0">
        <w:t xml:space="preserve">The purpose of the Bearer Context Modification procedure is to allow the </w:t>
      </w:r>
      <w:proofErr w:type="spellStart"/>
      <w:r w:rsidRPr="00FA52B0">
        <w:t>gNB</w:t>
      </w:r>
      <w:proofErr w:type="spellEnd"/>
      <w:r w:rsidRPr="00FA52B0">
        <w:t xml:space="preserve">-CU-CP to modify a bearer context in the </w:t>
      </w:r>
      <w:proofErr w:type="spellStart"/>
      <w:r w:rsidRPr="00FA52B0">
        <w:t>gNB</w:t>
      </w:r>
      <w:proofErr w:type="spellEnd"/>
      <w:r w:rsidRPr="00FA52B0">
        <w:t>-CU-UP. The procedure uses UE-associated signalling.</w:t>
      </w:r>
    </w:p>
    <w:p w14:paraId="2BC441DB" w14:textId="77777777" w:rsidR="00725BF0" w:rsidRPr="00FA52B0" w:rsidRDefault="00725BF0" w:rsidP="002B3121">
      <w:pPr>
        <w:pStyle w:val="Heading4"/>
      </w:pPr>
      <w:bookmarkStart w:id="16" w:name="_Toc20955500"/>
      <w:bookmarkStart w:id="17" w:name="_Toc29460832"/>
      <w:r w:rsidRPr="00FA52B0">
        <w:t>8.3.2.2</w:t>
      </w:r>
      <w:r w:rsidRPr="00FA52B0">
        <w:tab/>
        <w:t>Successful Operation</w:t>
      </w:r>
      <w:bookmarkEnd w:id="16"/>
      <w:bookmarkEnd w:id="17"/>
    </w:p>
    <w:p w14:paraId="231F3511" w14:textId="77777777" w:rsidR="00725BF0" w:rsidRPr="00FA52B0" w:rsidRDefault="00725BF0" w:rsidP="002B3121">
      <w:pPr>
        <w:pStyle w:val="TH"/>
      </w:pPr>
      <w:r w:rsidRPr="00FA52B0">
        <w:object w:dxaOrig="7470" w:dyaOrig="3211" w14:anchorId="04A946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pt;height:160.6pt" o:ole="">
            <v:imagedata r:id="rId16" o:title=""/>
          </v:shape>
          <o:OLEObject Type="Embed" ProgID="Visio.Drawing.15" ShapeID="_x0000_i1025" DrawAspect="Content" ObjectID="_1649580767" r:id="rId17"/>
        </w:object>
      </w:r>
    </w:p>
    <w:p w14:paraId="6214A28F" w14:textId="77777777" w:rsidR="00725BF0" w:rsidRPr="00FA52B0" w:rsidRDefault="00725BF0" w:rsidP="002B3121">
      <w:pPr>
        <w:pStyle w:val="TF"/>
      </w:pPr>
      <w:r w:rsidRPr="00FA52B0">
        <w:t>Figure 8.3.2.2-1: Bearer Context Modification procedure: Successful Operation.</w:t>
      </w:r>
    </w:p>
    <w:p w14:paraId="4CAD28FB" w14:textId="77777777" w:rsidR="00725BF0" w:rsidRPr="00FA52B0" w:rsidRDefault="00725BF0" w:rsidP="002B3121">
      <w:pPr>
        <w:rPr>
          <w:lang w:eastAsia="ja-JP"/>
        </w:rPr>
      </w:pP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CP initiates the procedure by sending the BEARER CONTEXT MODIFICATION REQUEST message to the </w:t>
      </w:r>
      <w:proofErr w:type="spellStart"/>
      <w:r w:rsidRPr="00FA52B0">
        <w:t>gNB</w:t>
      </w:r>
      <w:proofErr w:type="spellEnd"/>
      <w:r w:rsidRPr="00FA52B0">
        <w:t xml:space="preserve">-CU-UP. If the </w:t>
      </w:r>
      <w:proofErr w:type="spellStart"/>
      <w:r w:rsidRPr="00FA52B0">
        <w:t>gNB</w:t>
      </w:r>
      <w:proofErr w:type="spellEnd"/>
      <w:r w:rsidRPr="00FA52B0">
        <w:t xml:space="preserve">-CU-UP succeeds to modify the bearer context, it replies to the </w:t>
      </w:r>
      <w:proofErr w:type="spellStart"/>
      <w:r w:rsidRPr="00FA52B0">
        <w:t>gNB</w:t>
      </w:r>
      <w:proofErr w:type="spellEnd"/>
      <w:r w:rsidRPr="00FA52B0">
        <w:t>-CU-CP with the BEARER CONTEXT MODIFICATION RESPONSE message.</w:t>
      </w:r>
    </w:p>
    <w:p w14:paraId="2A0A07A4" w14:textId="77777777" w:rsidR="00725BF0" w:rsidRPr="00FA52B0" w:rsidRDefault="00725BF0" w:rsidP="002B3121"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report to the </w:t>
      </w:r>
      <w:proofErr w:type="spellStart"/>
      <w:r w:rsidRPr="00FA52B0">
        <w:t>gNB</w:t>
      </w:r>
      <w:proofErr w:type="spellEnd"/>
      <w:r w:rsidRPr="00FA52B0">
        <w:t>-CU-CP, in the BEARER CONTEXT MODIFICATION RESPONSE message, the result for all the requested resources in the following way:</w:t>
      </w:r>
    </w:p>
    <w:p w14:paraId="5DD3EBFA" w14:textId="77777777" w:rsidR="00725BF0" w:rsidRPr="00FA52B0" w:rsidRDefault="00725BF0" w:rsidP="002B3121">
      <w:pPr>
        <w:ind w:left="284"/>
      </w:pPr>
      <w:r w:rsidRPr="00FA52B0">
        <w:t>For E-UTRAN:</w:t>
      </w:r>
    </w:p>
    <w:p w14:paraId="2610C803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14:paraId="6CD5EE08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14:paraId="6619AC07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are successfully modified shall be included in the </w:t>
      </w:r>
      <w:r w:rsidRPr="00FA52B0">
        <w:rPr>
          <w:i/>
        </w:rPr>
        <w:t>DRB Modified List</w:t>
      </w:r>
      <w:r w:rsidRPr="00FA52B0">
        <w:t xml:space="preserve"> IE;</w:t>
      </w:r>
    </w:p>
    <w:p w14:paraId="01E983F4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DRBs which failed to be modified shall be included in the </w:t>
      </w:r>
      <w:r w:rsidRPr="00FA52B0">
        <w:rPr>
          <w:i/>
        </w:rPr>
        <w:t>DRB Failed To Modify List</w:t>
      </w:r>
      <w:r w:rsidRPr="00FA52B0">
        <w:t xml:space="preserve"> IE;</w:t>
      </w:r>
    </w:p>
    <w:p w14:paraId="7677E155" w14:textId="77777777" w:rsidR="00725BF0" w:rsidRPr="00FA52B0" w:rsidRDefault="00725BF0" w:rsidP="002B3121">
      <w:pPr>
        <w:ind w:left="284"/>
      </w:pPr>
      <w:r w:rsidRPr="00FA52B0">
        <w:t>For NG-RAN:</w:t>
      </w:r>
    </w:p>
    <w:p w14:paraId="700C74D6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</w:t>
      </w:r>
      <w:bookmarkStart w:id="18" w:name="_Hlk513630551"/>
      <w:r w:rsidRPr="00FA52B0">
        <w:t xml:space="preserve">PDU Session Resources </w:t>
      </w:r>
      <w:bookmarkEnd w:id="18"/>
      <w:r w:rsidRPr="00FA52B0">
        <w:t xml:space="preserve">which are successfully established shall be included in the </w:t>
      </w:r>
      <w:r w:rsidRPr="00FA52B0">
        <w:rPr>
          <w:i/>
        </w:rPr>
        <w:t>PDU Session Resource Setup List</w:t>
      </w:r>
      <w:r w:rsidRPr="00FA52B0">
        <w:t xml:space="preserve"> IE;</w:t>
      </w:r>
    </w:p>
    <w:p w14:paraId="28EB295C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failed to be established shall be included in the </w:t>
      </w:r>
      <w:r w:rsidRPr="00FA52B0">
        <w:rPr>
          <w:i/>
        </w:rPr>
        <w:t>PDU Session Resource Failed List</w:t>
      </w:r>
      <w:r w:rsidRPr="00FA52B0">
        <w:t xml:space="preserve"> IE;</w:t>
      </w:r>
    </w:p>
    <w:p w14:paraId="609E6C63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are successfully modified shall be included in the </w:t>
      </w:r>
      <w:r w:rsidRPr="00FA52B0">
        <w:rPr>
          <w:i/>
        </w:rPr>
        <w:t>PDU Session Resource Modified List</w:t>
      </w:r>
      <w:r w:rsidRPr="00FA52B0">
        <w:t xml:space="preserve"> IE;</w:t>
      </w:r>
    </w:p>
    <w:p w14:paraId="38B0F41F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A list of PDU Session Resources which failed to be modified shall be included in the </w:t>
      </w:r>
      <w:r w:rsidRPr="00FA52B0">
        <w:rPr>
          <w:i/>
        </w:rPr>
        <w:t>PDU Session Resource Failed To Modify List</w:t>
      </w:r>
      <w:r w:rsidRPr="00FA52B0">
        <w:t xml:space="preserve"> IE;</w:t>
      </w:r>
    </w:p>
    <w:p w14:paraId="77922126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</w:t>
      </w:r>
      <w:bookmarkStart w:id="19" w:name="_Hlk527454371"/>
      <w:r w:rsidRPr="00FA52B0">
        <w:t xml:space="preserve">successfully </w:t>
      </w:r>
      <w:bookmarkEnd w:id="19"/>
      <w:r w:rsidRPr="00FA52B0">
        <w:t xml:space="preserve">established or modified PDU Session Resource, 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14:paraId="3C0EB17B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PDU Session Resource, 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14:paraId="1ABB8D22" w14:textId="77777777" w:rsidR="00725BF0" w:rsidRPr="00FA52B0" w:rsidRDefault="00725BF0" w:rsidP="002B3121">
      <w:pPr>
        <w:pStyle w:val="B1"/>
        <w:ind w:left="851"/>
      </w:pPr>
      <w:r w:rsidRPr="00FA52B0">
        <w:lastRenderedPageBreak/>
        <w:t>-</w:t>
      </w:r>
      <w:r w:rsidRPr="00FA52B0">
        <w:tab/>
        <w:t xml:space="preserve">For each successfully modified PDU Session Resource, a list of DRBs which are successfully modified shall be included in the </w:t>
      </w:r>
      <w:r w:rsidRPr="00FA52B0">
        <w:rPr>
          <w:i/>
        </w:rPr>
        <w:t>DRB Modified List</w:t>
      </w:r>
      <w:r w:rsidRPr="00FA52B0">
        <w:t xml:space="preserve"> IE;</w:t>
      </w:r>
    </w:p>
    <w:p w14:paraId="282215D6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modified PDU Session Resource, a list of DRBs which failed to be modified shall be included in the </w:t>
      </w:r>
      <w:r w:rsidRPr="00FA52B0">
        <w:rPr>
          <w:i/>
        </w:rPr>
        <w:t>DRB Failed To Modify List</w:t>
      </w:r>
      <w:r w:rsidRPr="00FA52B0">
        <w:t xml:space="preserve"> IE;</w:t>
      </w:r>
    </w:p>
    <w:p w14:paraId="3EAC8D55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DRB, a list of QoS Flows which are successfully established shall be included in the </w:t>
      </w:r>
      <w:r w:rsidRPr="00FA52B0">
        <w:rPr>
          <w:i/>
        </w:rPr>
        <w:t>Flow Setup List</w:t>
      </w:r>
      <w:r w:rsidRPr="00FA52B0">
        <w:t xml:space="preserve"> IE;</w:t>
      </w:r>
    </w:p>
    <w:p w14:paraId="7CB6C081" w14:textId="77777777" w:rsidR="00725BF0" w:rsidRPr="00FA52B0" w:rsidRDefault="00725BF0" w:rsidP="002B3121">
      <w:pPr>
        <w:pStyle w:val="B1"/>
        <w:ind w:left="851"/>
      </w:pPr>
      <w:r w:rsidRPr="00FA52B0">
        <w:t>-</w:t>
      </w:r>
      <w:r w:rsidRPr="00FA52B0">
        <w:tab/>
        <w:t xml:space="preserve">For each successfully established or modified DRB, a list of QoS Flows which failed to be established shall be included in the </w:t>
      </w:r>
      <w:r w:rsidRPr="00FA52B0">
        <w:rPr>
          <w:i/>
        </w:rPr>
        <w:t>Flow Failed List</w:t>
      </w:r>
      <w:r w:rsidRPr="00FA52B0">
        <w:t xml:space="preserve"> IE;</w:t>
      </w:r>
    </w:p>
    <w:p w14:paraId="0A0411C6" w14:textId="77777777" w:rsidR="00725BF0" w:rsidRPr="00FA52B0" w:rsidRDefault="00725BF0" w:rsidP="002B3121">
      <w:r w:rsidRPr="00FA52B0">
        <w:t xml:space="preserve">When the </w:t>
      </w:r>
      <w:proofErr w:type="spellStart"/>
      <w:r w:rsidRPr="00FA52B0">
        <w:t>gNB</w:t>
      </w:r>
      <w:proofErr w:type="spellEnd"/>
      <w:r w:rsidRPr="00FA52B0">
        <w:t xml:space="preserve">-CU-UP reports the unsuccessful establishment of a PDU Session Resource, DRB or QoS Flow the cause value should be precise enough to enable the </w:t>
      </w:r>
      <w:proofErr w:type="spellStart"/>
      <w:r w:rsidRPr="00FA52B0">
        <w:t>gNB</w:t>
      </w:r>
      <w:proofErr w:type="spellEnd"/>
      <w:r w:rsidRPr="00FA52B0">
        <w:t>-CU-CP to know the reason for the unsuccessful establishment.</w:t>
      </w:r>
    </w:p>
    <w:p w14:paraId="592A849D" w14:textId="77777777"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Security Information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4F2E50E7" w14:textId="77777777" w:rsidR="00725BF0" w:rsidRPr="00FA52B0" w:rsidRDefault="00725BF0" w:rsidP="002B3121">
      <w:pPr>
        <w:rPr>
          <w:lang w:eastAsia="ja-JP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UE DL Aggregate Maximum Bit Rate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update the corresponding information.</w:t>
      </w:r>
    </w:p>
    <w:p w14:paraId="3EE28DE7" w14:textId="77777777" w:rsidR="00725BF0" w:rsidRPr="00FA52B0" w:rsidRDefault="00725BF0" w:rsidP="002B3121">
      <w:r w:rsidRPr="00FA52B0">
        <w:t xml:space="preserve">If the </w:t>
      </w:r>
      <w:r w:rsidRPr="00FA52B0">
        <w:rPr>
          <w:i/>
        </w:rPr>
        <w:t>UE DL Maximum Integrity Protected Data Rate</w:t>
      </w:r>
      <w:r w:rsidRPr="00FA52B0">
        <w:t xml:space="preserve"> IE is contained in the BEARER CONTEXT MODIFICATION REQUEST message, the </w:t>
      </w:r>
      <w:proofErr w:type="spellStart"/>
      <w:r w:rsidRPr="00FA52B0">
        <w:t>gNB</w:t>
      </w:r>
      <w:proofErr w:type="spellEnd"/>
      <w:r w:rsidRPr="00FA52B0">
        <w:t>-CU-UP shall update the corresponding information.</w:t>
      </w:r>
    </w:p>
    <w:p w14:paraId="146AA48C" w14:textId="77777777"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Bearer Context Status Change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consider the UE RRC state and act as specified in TS 38.401 [2]. </w:t>
      </w:r>
    </w:p>
    <w:p w14:paraId="5A37493A" w14:textId="77777777" w:rsidR="00725BF0" w:rsidRPr="00FA52B0" w:rsidRDefault="00725BF0" w:rsidP="002B3121">
      <w:r w:rsidRPr="00FA52B0">
        <w:t xml:space="preserve">If the </w:t>
      </w:r>
      <w:r w:rsidRPr="00FA52B0">
        <w:rPr>
          <w:i/>
        </w:rPr>
        <w:t>Data Forwarding Information Request</w:t>
      </w:r>
      <w:r w:rsidRPr="00FA52B0">
        <w:t xml:space="preserve"> IE, </w:t>
      </w:r>
      <w:r w:rsidRPr="00FA52B0">
        <w:rPr>
          <w:i/>
        </w:rPr>
        <w:t>PDU Session Data Forwarding Information Request</w:t>
      </w:r>
      <w:r w:rsidRPr="00FA52B0">
        <w:t xml:space="preserve"> IE or the </w:t>
      </w:r>
      <w:r w:rsidRPr="00FA52B0">
        <w:rPr>
          <w:i/>
        </w:rPr>
        <w:t>DRB Data Forwarding Information Request</w:t>
      </w:r>
      <w:r w:rsidRPr="00FA52B0">
        <w:t xml:space="preserve"> IE are included in the </w:t>
      </w:r>
      <w:r w:rsidRPr="00FA52B0">
        <w:rPr>
          <w:rFonts w:eastAsia="SimSun"/>
        </w:rPr>
        <w:t xml:space="preserve">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include the requested forwarding information in the </w:t>
      </w:r>
      <w:r w:rsidRPr="00FA52B0">
        <w:rPr>
          <w:i/>
        </w:rPr>
        <w:t>Data Forwarding Information Response</w:t>
      </w:r>
      <w:r w:rsidRPr="00FA52B0">
        <w:t xml:space="preserve"> IE, </w:t>
      </w:r>
      <w:r w:rsidRPr="00FA52B0">
        <w:rPr>
          <w:i/>
        </w:rPr>
        <w:t>PDU Session Data Forwarding Information Response</w:t>
      </w:r>
      <w:r w:rsidRPr="00FA52B0">
        <w:t xml:space="preserve"> IE or the </w:t>
      </w:r>
      <w:r w:rsidRPr="00FA52B0">
        <w:rPr>
          <w:i/>
        </w:rPr>
        <w:t>DRB Data Forwarding Information Response</w:t>
      </w:r>
      <w:r w:rsidRPr="00FA52B0">
        <w:t xml:space="preserve"> IE in the </w:t>
      </w:r>
      <w:r w:rsidRPr="00FA52B0">
        <w:rPr>
          <w:rFonts w:eastAsia="SimSun"/>
        </w:rPr>
        <w:t>BEARER CONTEXT MODIFICATION RESPONSE message.</w:t>
      </w:r>
    </w:p>
    <w:p w14:paraId="16012305" w14:textId="77777777" w:rsidR="00725BF0" w:rsidRPr="00FA52B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CP Configur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, except for the </w:t>
      </w:r>
      <w:r w:rsidRPr="00FA52B0">
        <w:rPr>
          <w:rFonts w:eastAsia="SimSun"/>
          <w:i/>
        </w:rPr>
        <w:t>PDCP SN UL Size</w:t>
      </w:r>
      <w:r w:rsidRPr="00FA52B0">
        <w:rPr>
          <w:rFonts w:eastAsia="SimSun"/>
        </w:rPr>
        <w:t xml:space="preserve"> IE, the </w:t>
      </w:r>
      <w:r w:rsidRPr="00FA52B0">
        <w:rPr>
          <w:rFonts w:eastAsia="SimSun"/>
          <w:i/>
        </w:rPr>
        <w:t>PDCP SN DL Size</w:t>
      </w:r>
      <w:r w:rsidRPr="00FA52B0">
        <w:rPr>
          <w:rFonts w:eastAsia="SimSun"/>
        </w:rPr>
        <w:t xml:space="preserve"> IE and the </w:t>
      </w:r>
      <w:r w:rsidRPr="00FA52B0">
        <w:rPr>
          <w:rFonts w:eastAsia="SimSun"/>
          <w:i/>
        </w:rPr>
        <w:t>RLC mode</w:t>
      </w:r>
      <w:r w:rsidRPr="00FA52B0">
        <w:rPr>
          <w:rFonts w:eastAsia="SimSun"/>
        </w:rPr>
        <w:t xml:space="preserve"> IE which shall be ignored. </w:t>
      </w:r>
    </w:p>
    <w:p w14:paraId="44A92E57" w14:textId="77777777" w:rsidR="00725BF0" w:rsidRDefault="00725BF0" w:rsidP="002B3121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E-UTRAN QoS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296389F0" w14:textId="77777777" w:rsidR="00E54F74" w:rsidRDefault="00E54F74" w:rsidP="002B3121">
      <w:pPr>
        <w:rPr>
          <w:rFonts w:eastAsia="SimSun"/>
        </w:rPr>
      </w:pPr>
      <w:r>
        <w:rPr>
          <w:rFonts w:eastAsia="SimSun"/>
        </w:rPr>
        <w:t xml:space="preserve">If the </w:t>
      </w:r>
      <w:r w:rsidRPr="00E54F74">
        <w:rPr>
          <w:rFonts w:eastAsia="SimSun"/>
          <w:i/>
        </w:rPr>
        <w:t>PDCP SN Status Request</w:t>
      </w:r>
      <w:r>
        <w:rPr>
          <w:rFonts w:eastAsia="SimSun"/>
        </w:rPr>
        <w:t xml:space="preserve"> IE is contained in the </w:t>
      </w:r>
      <w:r w:rsidRPr="00E54F74">
        <w:rPr>
          <w:rFonts w:eastAsia="SimSun"/>
          <w:i/>
        </w:rPr>
        <w:t>DRB To Modify List</w:t>
      </w:r>
      <w:r>
        <w:rPr>
          <w:rFonts w:eastAsia="SimSun"/>
        </w:rPr>
        <w:t xml:space="preserve"> IE in the BEARER CONTEXT MODIFICATION REQUEST message, 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 xml:space="preserve">-CU-UP shall include the </w:t>
      </w:r>
      <w:r w:rsidRPr="00E54F74">
        <w:rPr>
          <w:rFonts w:eastAsia="SimSun"/>
          <w:i/>
        </w:rPr>
        <w:t>UL COUNT Value</w:t>
      </w:r>
      <w:r>
        <w:rPr>
          <w:rFonts w:eastAsia="SimSun"/>
        </w:rPr>
        <w:t xml:space="preserve"> IE and the </w:t>
      </w:r>
      <w:r w:rsidRPr="00E54F74">
        <w:rPr>
          <w:rFonts w:eastAsia="SimSun"/>
          <w:i/>
        </w:rPr>
        <w:t>DL COUNT Value</w:t>
      </w:r>
      <w:r>
        <w:rPr>
          <w:rFonts w:eastAsia="SimSun"/>
        </w:rPr>
        <w:t xml:space="preserve"> IE in the BEARER CONTEXT MODIFICATION RESPONSE message. </w:t>
      </w:r>
    </w:p>
    <w:p w14:paraId="6AAF76DB" w14:textId="77777777" w:rsidR="00725BF0" w:rsidRDefault="00725BF0" w:rsidP="00725BF0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CP SN Status Inform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 xml:space="preserve">DRB To </w:t>
      </w:r>
      <w:r w:rsidRPr="00FA52B0">
        <w:rPr>
          <w:rFonts w:eastAsia="SimSun" w:hint="eastAsia"/>
          <w:i/>
          <w:lang w:eastAsia="zh-CN"/>
        </w:rPr>
        <w:t>Setup</w:t>
      </w:r>
      <w:r w:rsidRPr="00FA52B0">
        <w:rPr>
          <w:rFonts w:eastAsia="SimSun"/>
          <w:i/>
        </w:rPr>
        <w:t xml:space="preserve"> List</w:t>
      </w:r>
      <w:r w:rsidRPr="00FA52B0">
        <w:rPr>
          <w:rFonts w:eastAsia="SimSun"/>
        </w:rPr>
        <w:t xml:space="preserve"> IE </w:t>
      </w:r>
      <w:r w:rsidRPr="00FA52B0">
        <w:rPr>
          <w:rFonts w:eastAsia="SimSun" w:hint="eastAsia"/>
          <w:lang w:eastAsia="zh-CN"/>
        </w:rPr>
        <w:t xml:space="preserve">or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take it into account and act as specified in TS 38.401 [2]. </w:t>
      </w:r>
    </w:p>
    <w:p w14:paraId="686F9203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DL UP Parameters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1B4170DB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Cell Group To Add </w:t>
      </w:r>
      <w:r w:rsidRPr="00FA52B0">
        <w:rPr>
          <w:rFonts w:eastAsia="SimSun"/>
        </w:rPr>
        <w:t xml:space="preserve">IE or the </w:t>
      </w:r>
      <w:r w:rsidRPr="00FA52B0">
        <w:rPr>
          <w:rFonts w:eastAsia="SimSun"/>
          <w:i/>
        </w:rPr>
        <w:t xml:space="preserve">Cell Group To Modify </w:t>
      </w:r>
      <w:r w:rsidRPr="00FA52B0">
        <w:rPr>
          <w:rFonts w:eastAsia="SimSun"/>
        </w:rPr>
        <w:t xml:space="preserve">IE or the </w:t>
      </w:r>
      <w:r w:rsidRPr="00FA52B0">
        <w:rPr>
          <w:rFonts w:eastAsia="SimSun"/>
          <w:i/>
        </w:rPr>
        <w:t xml:space="preserve">Cell Group To Remov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add or modify or remove the corresponding cell group. </w:t>
      </w:r>
    </w:p>
    <w:p w14:paraId="38934D63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U Session Resource DL Aggregate Maximum Bit Rat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replace </w:t>
      </w:r>
      <w:r w:rsidRPr="00FA52B0">
        <w:t xml:space="preserve">the information in the UE context and use it when enforcing downlink traffic policing for the non GBR QoS flows </w:t>
      </w:r>
      <w:r w:rsidRPr="00FA52B0">
        <w:rPr>
          <w:rFonts w:eastAsia="SimSun" w:hint="eastAsia"/>
          <w:lang w:eastAsia="zh-CN"/>
        </w:rPr>
        <w:t>for the concerned</w:t>
      </w:r>
      <w:r w:rsidRPr="00FA52B0">
        <w:rPr>
          <w:lang w:eastAsia="ja-JP"/>
        </w:rPr>
        <w:t xml:space="preserve"> </w:t>
      </w:r>
      <w:r w:rsidRPr="00FA52B0">
        <w:rPr>
          <w:rFonts w:eastAsia="SimSun" w:hint="eastAsia"/>
          <w:lang w:eastAsia="zh-CN"/>
        </w:rPr>
        <w:t>UE</w:t>
      </w:r>
      <w:r w:rsidRPr="00FA52B0">
        <w:rPr>
          <w:rFonts w:eastAsia="SimSun"/>
          <w:lang w:eastAsia="zh-CN"/>
        </w:rPr>
        <w:t>,</w:t>
      </w:r>
      <w:r w:rsidRPr="00FA52B0">
        <w:rPr>
          <w:rFonts w:eastAsia="SimSun" w:hint="eastAsia"/>
          <w:lang w:eastAsia="zh-CN"/>
        </w:rPr>
        <w:t xml:space="preserve"> as specified in TS 23.501</w:t>
      </w:r>
      <w:r w:rsidRPr="00FA52B0">
        <w:rPr>
          <w:rFonts w:eastAsia="SimSun"/>
          <w:lang w:eastAsia="zh-CN"/>
        </w:rPr>
        <w:t xml:space="preserve"> </w:t>
      </w:r>
      <w:r w:rsidRPr="00FA52B0">
        <w:rPr>
          <w:rFonts w:eastAsia="SimSun" w:hint="eastAsia"/>
          <w:lang w:eastAsia="zh-CN"/>
        </w:rPr>
        <w:t>[</w:t>
      </w:r>
      <w:r w:rsidRPr="00FA52B0">
        <w:rPr>
          <w:rFonts w:eastAsia="SimSun"/>
          <w:lang w:eastAsia="zh-CN"/>
        </w:rPr>
        <w:t>20].</w:t>
      </w:r>
    </w:p>
    <w:p w14:paraId="060CA1EA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U Session Resource DL Aggregate Maximum Bit Rat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2DAC4468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SDAP Configur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44C91EAD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lastRenderedPageBreak/>
        <w:t xml:space="preserve">If the </w:t>
      </w:r>
      <w:r w:rsidRPr="00FA52B0">
        <w:rPr>
          <w:rFonts w:eastAsia="SimSun"/>
          <w:i/>
        </w:rPr>
        <w:t xml:space="preserve">Flow Mapping Information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update the corresponding information. </w:t>
      </w:r>
    </w:p>
    <w:p w14:paraId="72AAA4F7" w14:textId="77777777" w:rsidR="00F308C3" w:rsidRPr="00FA52B0" w:rsidRDefault="00F308C3" w:rsidP="00F308C3">
      <w:pPr>
        <w:rPr>
          <w:lang w:eastAsia="zh-CN"/>
        </w:rPr>
      </w:pPr>
      <w:r w:rsidRPr="00FA52B0">
        <w:t xml:space="preserve">For each requested DRB, if the </w:t>
      </w:r>
      <w:r w:rsidRPr="00FA52B0">
        <w:rPr>
          <w:i/>
        </w:rPr>
        <w:t>PDCP Duplication</w:t>
      </w:r>
      <w:r w:rsidRPr="00FA52B0">
        <w:t xml:space="preserve"> IE is included in the </w:t>
      </w:r>
      <w:r w:rsidRPr="00FA52B0">
        <w:rPr>
          <w:i/>
        </w:rPr>
        <w:t>PDCP Configuration</w:t>
      </w:r>
      <w:r w:rsidRPr="00FA52B0">
        <w:t xml:space="preserve"> IE contained in the BEARER CONTEXT MODIFICATION REQUEST message, and one cell group is included in </w:t>
      </w:r>
      <w:r w:rsidRPr="00FA52B0">
        <w:rPr>
          <w:i/>
        </w:rPr>
        <w:t>Cell Group Information</w:t>
      </w:r>
      <w:r w:rsidRPr="00FA52B0">
        <w:t xml:space="preserve"> IE, then the </w:t>
      </w:r>
      <w:proofErr w:type="spellStart"/>
      <w:r w:rsidRPr="00FA52B0">
        <w:t>gNB</w:t>
      </w:r>
      <w:proofErr w:type="spellEnd"/>
      <w:r w:rsidRPr="00FA52B0">
        <w:t xml:space="preserve">-CU-CP shall includ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n the BEARER CONTEXT MODIFICATION REQUEST message, and the </w:t>
      </w:r>
      <w:proofErr w:type="spellStart"/>
      <w:r w:rsidRPr="00FA52B0">
        <w:t>gNB</w:t>
      </w:r>
      <w:proofErr w:type="spellEnd"/>
      <w:r w:rsidRPr="00FA52B0">
        <w:t xml:space="preserve">-CU-UP shall also includ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n the BEARER CONTEXT MODIFICATION RESPONSE message </w:t>
      </w:r>
      <w:r w:rsidRPr="00FA52B0">
        <w:rPr>
          <w:lang w:eastAsia="zh-CN"/>
        </w:rPr>
        <w:t>to support packet duplication for intra-</w:t>
      </w:r>
      <w:proofErr w:type="spellStart"/>
      <w:r w:rsidRPr="00FA52B0">
        <w:rPr>
          <w:lang w:eastAsia="zh-CN"/>
        </w:rPr>
        <w:t>gNB</w:t>
      </w:r>
      <w:proofErr w:type="spellEnd"/>
      <w:r w:rsidRPr="00FA52B0">
        <w:rPr>
          <w:lang w:eastAsia="zh-CN"/>
        </w:rPr>
        <w:t>-DU CA.</w:t>
      </w:r>
      <w:r w:rsidRPr="00FA52B0">
        <w:t xml:space="preserve"> The first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 of th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s for the primary path.</w:t>
      </w:r>
    </w:p>
    <w:p w14:paraId="17879AEF" w14:textId="77777777" w:rsidR="00F308C3" w:rsidRPr="00FA52B0" w:rsidRDefault="00F308C3" w:rsidP="00F308C3">
      <w:pPr>
        <w:rPr>
          <w:rFonts w:eastAsia="SimSun"/>
        </w:rPr>
      </w:pPr>
      <w:r w:rsidRPr="00FA52B0">
        <w:t>For a certain DRB which was allocated with two GTP-U tunnels, if such DRB is modified and given one GTP-U tunnel via the Bearer Context Modification (</w:t>
      </w:r>
      <w:proofErr w:type="spellStart"/>
      <w:r w:rsidRPr="00FA52B0">
        <w:t>gNB</w:t>
      </w:r>
      <w:proofErr w:type="spellEnd"/>
      <w:r w:rsidRPr="00FA52B0">
        <w:t xml:space="preserve">-CU-CP initiated) procedure, i.e. only one UP Transport Layer Information per Cell Group ID is present in </w:t>
      </w:r>
      <w:r w:rsidRPr="00FA52B0">
        <w:rPr>
          <w:i/>
        </w:rPr>
        <w:t>DL UP Parameters</w:t>
      </w:r>
      <w:r w:rsidRPr="00FA52B0">
        <w:t xml:space="preserve"> IE for the concerned DRB, then the </w:t>
      </w:r>
      <w:proofErr w:type="spellStart"/>
      <w:r w:rsidRPr="00FA52B0">
        <w:t>gNB</w:t>
      </w:r>
      <w:proofErr w:type="spellEnd"/>
      <w:r w:rsidRPr="00FA52B0">
        <w:t xml:space="preserve">-CU-UP shall consider that PDCP duplication is </w:t>
      </w:r>
      <w:proofErr w:type="spellStart"/>
      <w:r w:rsidRPr="00FA52B0">
        <w:t>deconfigured</w:t>
      </w:r>
      <w:proofErr w:type="spellEnd"/>
      <w:r w:rsidRPr="00FA52B0">
        <w:t xml:space="preserve"> for this DRB. If such Bearer Context Modification (</w:t>
      </w:r>
      <w:proofErr w:type="spellStart"/>
      <w:r w:rsidRPr="00FA52B0">
        <w:t>gNB</w:t>
      </w:r>
      <w:proofErr w:type="spellEnd"/>
      <w:r w:rsidRPr="00FA52B0">
        <w:t xml:space="preserve">-CU-CP initiated) procedure occurs, the </w:t>
      </w:r>
      <w:r w:rsidRPr="00FA52B0">
        <w:rPr>
          <w:i/>
        </w:rPr>
        <w:t>Duplication Activation</w:t>
      </w:r>
      <w:r w:rsidRPr="00FA52B0">
        <w:t xml:space="preserve"> IE shall not be included for the concerned DRB.</w:t>
      </w:r>
    </w:p>
    <w:p w14:paraId="484F7866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New UL TNL Information Required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 xml:space="preserve">-CU-UP shall include the new UP Transport Layer Information in the BEARER CONTEXT MODIFICATION RESPONSE message. </w:t>
      </w:r>
    </w:p>
    <w:p w14:paraId="2BCAB606" w14:textId="77777777" w:rsidR="00F308C3" w:rsidRPr="00FA52B0" w:rsidRDefault="00F308C3" w:rsidP="00F308C3">
      <w:pPr>
        <w:rPr>
          <w:rFonts w:eastAsia="SimSun"/>
        </w:rPr>
      </w:pPr>
      <w:r w:rsidRPr="00FA52B0">
        <w:t xml:space="preserve">For each PDU session for which the </w:t>
      </w:r>
      <w:r w:rsidRPr="00FA52B0">
        <w:rPr>
          <w:i/>
          <w:iCs/>
        </w:rPr>
        <w:t>Security Indication</w:t>
      </w:r>
      <w:r w:rsidRPr="00FA52B0">
        <w:t xml:space="preserve"> IE is included</w:t>
      </w:r>
      <w:r w:rsidRPr="00FA52B0">
        <w:rPr>
          <w:rFonts w:eastAsia="SimSun"/>
        </w:rPr>
        <w:t xml:space="preserve">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of the BEARER CONTEXT MODIFICATION REQUEST message, </w:t>
      </w:r>
      <w:r w:rsidRPr="00FA52B0">
        <w:t xml:space="preserve">and the </w:t>
      </w:r>
      <w:r w:rsidRPr="00FA52B0">
        <w:rPr>
          <w:i/>
          <w:iCs/>
        </w:rPr>
        <w:t>Integrity Protection Indication</w:t>
      </w:r>
      <w:r w:rsidRPr="00FA52B0">
        <w:t xml:space="preserve"> IE or </w:t>
      </w:r>
      <w:r w:rsidRPr="00FA52B0">
        <w:rPr>
          <w:i/>
          <w:iCs/>
        </w:rPr>
        <w:t>Confidentiality Protection Indication</w:t>
      </w:r>
      <w:r w:rsidRPr="00FA52B0">
        <w:t xml:space="preserve"> IE is set to "preferred", then the </w:t>
      </w:r>
      <w:proofErr w:type="spellStart"/>
      <w:r w:rsidRPr="00FA52B0">
        <w:t>gNB</w:t>
      </w:r>
      <w:proofErr w:type="spellEnd"/>
      <w:r w:rsidRPr="00FA52B0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FA52B0">
        <w:rPr>
          <w:i/>
          <w:iCs/>
        </w:rPr>
        <w:t>Integrity Protection Result</w:t>
      </w:r>
      <w:r w:rsidRPr="00FA52B0">
        <w:t xml:space="preserve"> IE or </w:t>
      </w:r>
      <w:r w:rsidRPr="00FA52B0">
        <w:rPr>
          <w:i/>
          <w:iCs/>
        </w:rPr>
        <w:t>Confidentiality Protection Result</w:t>
      </w:r>
      <w:r w:rsidRPr="00FA52B0">
        <w:t xml:space="preserve"> IE, respectively, in the </w:t>
      </w:r>
      <w:r w:rsidRPr="00FA52B0">
        <w:rPr>
          <w:i/>
          <w:iCs/>
        </w:rPr>
        <w:t>PDU Session Resource Setup List</w:t>
      </w:r>
      <w:r w:rsidRPr="00FA52B0">
        <w:t xml:space="preserve"> IE of</w:t>
      </w:r>
      <w:r w:rsidRPr="00FA52B0">
        <w:rPr>
          <w:rFonts w:eastAsia="SimSun"/>
        </w:rPr>
        <w:t xml:space="preserve"> the BEARER CONTEXT MODIFICATION RESPONSE message.</w:t>
      </w:r>
    </w:p>
    <w:p w14:paraId="1AB5DD46" w14:textId="77777777" w:rsidR="00F308C3" w:rsidRPr="00FA52B0" w:rsidRDefault="00F308C3" w:rsidP="00F308C3">
      <w:pPr>
        <w:rPr>
          <w:lang w:eastAsia="ja-JP"/>
        </w:rPr>
      </w:pPr>
      <w:r w:rsidRPr="00FA52B0">
        <w:rPr>
          <w:rFonts w:hint="eastAsia"/>
          <w:lang w:eastAsia="zh-CN"/>
        </w:rPr>
        <w:t xml:space="preserve">For each PDU session for which the </w:t>
      </w:r>
      <w:r w:rsidRPr="00FA52B0">
        <w:rPr>
          <w:rFonts w:hint="eastAsia"/>
          <w:i/>
          <w:lang w:eastAsia="zh-CN"/>
        </w:rPr>
        <w:t>Security Indication</w:t>
      </w:r>
      <w:r w:rsidRPr="00FA52B0">
        <w:rPr>
          <w:rFonts w:hint="eastAsia"/>
          <w:lang w:eastAsia="zh-CN"/>
        </w:rPr>
        <w:t xml:space="preserve"> IE is included in the </w:t>
      </w:r>
      <w:r w:rsidRPr="00FA52B0">
        <w:rPr>
          <w:i/>
          <w:iCs/>
        </w:rPr>
        <w:t>PDU Session Resource To Setup List</w:t>
      </w:r>
      <w:r w:rsidRPr="00FA52B0">
        <w:rPr>
          <w:lang w:eastAsia="zh-CN"/>
        </w:rPr>
        <w:t xml:space="preserve"> IE of the </w:t>
      </w:r>
      <w:r w:rsidRPr="00FA52B0">
        <w:t xml:space="preserve">BEARER CONTEXT MODIFICATION REQUEST </w:t>
      </w:r>
      <w:r w:rsidRPr="00FA52B0">
        <w:rPr>
          <w:lang w:eastAsia="ja-JP"/>
        </w:rPr>
        <w:t xml:space="preserve">message, </w:t>
      </w:r>
      <w:r w:rsidRPr="00FA52B0">
        <w:rPr>
          <w:rFonts w:hint="eastAsia"/>
          <w:lang w:eastAsia="zh-CN"/>
        </w:rPr>
        <w:t>and</w:t>
      </w:r>
      <w:r w:rsidRPr="00FA52B0">
        <w:rPr>
          <w:lang w:eastAsia="zh-CN"/>
        </w:rPr>
        <w:t xml:space="preserve">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 </w:t>
      </w:r>
      <w:r w:rsidRPr="00FA52B0">
        <w:rPr>
          <w:lang w:eastAsia="zh-CN"/>
        </w:rPr>
        <w:t xml:space="preserve">or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requir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>then</w:t>
      </w:r>
      <w:r w:rsidRPr="00FA52B0">
        <w:t xml:space="preserve"> the </w:t>
      </w:r>
      <w:proofErr w:type="spellStart"/>
      <w:r w:rsidRPr="00FA52B0">
        <w:t>gNB</w:t>
      </w:r>
      <w:proofErr w:type="spellEnd"/>
      <w:r w:rsidRPr="00FA52B0">
        <w:t xml:space="preserve">-CU-UP shall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>protection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or ciphering, respectively, </w:t>
      </w:r>
      <w:r w:rsidRPr="00FA52B0">
        <w:rPr>
          <w:rFonts w:hint="eastAsia"/>
          <w:lang w:eastAsia="zh-CN"/>
        </w:rPr>
        <w:t xml:space="preserve">for the </w:t>
      </w:r>
      <w:r w:rsidRPr="00FA52B0">
        <w:rPr>
          <w:lang w:eastAsia="ja-JP"/>
        </w:rPr>
        <w:t>concerned PDU Session</w:t>
      </w:r>
      <w:r w:rsidRPr="00FA52B0">
        <w:t xml:space="preserve">. </w:t>
      </w:r>
      <w:r w:rsidRPr="00FA52B0">
        <w:rPr>
          <w:lang w:eastAsia="zh-CN"/>
        </w:rPr>
        <w:t>If</w:t>
      </w:r>
      <w:r w:rsidRPr="00FA52B0">
        <w:rPr>
          <w:rFonts w:hint="eastAsia"/>
          <w:lang w:eastAsia="zh-CN"/>
        </w:rPr>
        <w:t xml:space="preserve">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cannot </w:t>
      </w:r>
      <w:r w:rsidRPr="00FA52B0">
        <w:rPr>
          <w:rFonts w:hint="eastAsia"/>
          <w:lang w:eastAsia="zh-CN"/>
        </w:rPr>
        <w:t xml:space="preserve">perform </w:t>
      </w:r>
      <w:r w:rsidRPr="00FA52B0">
        <w:rPr>
          <w:lang w:eastAsia="zh-CN"/>
        </w:rPr>
        <w:t xml:space="preserve">the </w:t>
      </w:r>
      <w:r w:rsidRPr="00FA52B0">
        <w:rPr>
          <w:rFonts w:hint="eastAsia"/>
          <w:lang w:eastAsia="zh-CN"/>
        </w:rPr>
        <w:t>user plane integrity</w:t>
      </w:r>
      <w:r w:rsidRPr="00FA52B0">
        <w:rPr>
          <w:lang w:eastAsia="zh-CN"/>
        </w:rPr>
        <w:t xml:space="preserve"> protection or ciphering, it shall reject the setup of the PDU Session Resources with an appropriate cause value</w:t>
      </w:r>
      <w:r w:rsidRPr="00FA52B0">
        <w:rPr>
          <w:lang w:eastAsia="ja-JP"/>
        </w:rPr>
        <w:t xml:space="preserve">. </w:t>
      </w:r>
    </w:p>
    <w:p w14:paraId="4DF678C8" w14:textId="77777777" w:rsidR="00F308C3" w:rsidRPr="00FA52B0" w:rsidRDefault="00F308C3" w:rsidP="00F308C3">
      <w:pPr>
        <w:rPr>
          <w:lang w:eastAsia="zh-CN"/>
        </w:rPr>
      </w:pPr>
      <w:r w:rsidRPr="00FA52B0">
        <w:rPr>
          <w:rFonts w:hint="eastAsia"/>
          <w:lang w:eastAsia="zh-CN"/>
        </w:rPr>
        <w:t xml:space="preserve">For each PDU session for which the Security Indication IE is included in the </w:t>
      </w:r>
      <w:r w:rsidRPr="00FA52B0">
        <w:rPr>
          <w:i/>
          <w:lang w:eastAsia="zh-CN"/>
        </w:rPr>
        <w:t>PDU Session Resource To Setup List</w:t>
      </w:r>
      <w:r w:rsidRPr="00FA52B0">
        <w:rPr>
          <w:lang w:eastAsia="zh-CN"/>
        </w:rPr>
        <w:t xml:space="preserve"> of the BEARER</w:t>
      </w:r>
      <w:r w:rsidRPr="00FA52B0">
        <w:t xml:space="preserve"> CONTEXT MODIFICATION REQUEST message</w:t>
      </w:r>
      <w:r w:rsidRPr="00FA52B0">
        <w:rPr>
          <w:lang w:eastAsia="zh-CN"/>
        </w:rPr>
        <w:t xml:space="preserve">: </w:t>
      </w:r>
    </w:p>
    <w:p w14:paraId="03846CE6" w14:textId="77777777" w:rsidR="00F308C3" w:rsidRPr="00FA52B0" w:rsidRDefault="00F308C3" w:rsidP="00F308C3">
      <w:pPr>
        <w:pStyle w:val="B1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lang w:eastAsia="zh-CN"/>
        </w:rPr>
        <w:tab/>
        <w:t>if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</w:t>
      </w:r>
      <w:r w:rsidRPr="00FA52B0">
        <w:rPr>
          <w:lang w:eastAsia="zh-CN"/>
        </w:rPr>
        <w:t xml:space="preserve"> </w:t>
      </w:r>
      <w:r w:rsidRPr="00FA52B0">
        <w:rPr>
          <w:rFonts w:hint="eastAsia"/>
          <w:lang w:eastAsia="zh-CN"/>
        </w:rPr>
        <w:t xml:space="preserve">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 protection</w:t>
      </w:r>
      <w:r w:rsidRPr="00FA52B0">
        <w:rPr>
          <w:rFonts w:hint="eastAsia"/>
          <w:lang w:eastAsia="zh-CN"/>
        </w:rPr>
        <w:t xml:space="preserve"> for the </w:t>
      </w:r>
      <w:r w:rsidRPr="00FA52B0">
        <w:t>concerned PDU session;</w:t>
      </w:r>
      <w:r w:rsidRPr="00FA52B0">
        <w:rPr>
          <w:rFonts w:hint="eastAsia"/>
          <w:lang w:eastAsia="zh-CN"/>
        </w:rPr>
        <w:t xml:space="preserve"> </w:t>
      </w:r>
    </w:p>
    <w:p w14:paraId="0A5257AC" w14:textId="77777777" w:rsidR="00F308C3" w:rsidRPr="00FA52B0" w:rsidRDefault="00F308C3" w:rsidP="00F308C3">
      <w:pPr>
        <w:pStyle w:val="B1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i/>
          <w:lang w:eastAsia="zh-CN"/>
        </w:rPr>
        <w:tab/>
      </w:r>
      <w:r w:rsidRPr="00FA52B0">
        <w:rPr>
          <w:lang w:eastAsia="zh-CN"/>
        </w:rPr>
        <w:t xml:space="preserve">if the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</w:t>
      </w:r>
      <w:proofErr w:type="spellStart"/>
      <w:r w:rsidRPr="00FA52B0">
        <w:t>gNB</w:t>
      </w:r>
      <w:proofErr w:type="spellEnd"/>
      <w:r w:rsidRPr="00FA52B0">
        <w:t xml:space="preserve">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 xml:space="preserve">ciphering </w:t>
      </w:r>
      <w:r w:rsidRPr="00FA52B0">
        <w:rPr>
          <w:rFonts w:hint="eastAsia"/>
          <w:lang w:eastAsia="zh-CN"/>
        </w:rPr>
        <w:t xml:space="preserve">for the </w:t>
      </w:r>
      <w:r w:rsidRPr="00FA52B0">
        <w:t>concerned PDU session</w:t>
      </w:r>
      <w:r w:rsidRPr="00FA52B0">
        <w:rPr>
          <w:rFonts w:hint="eastAsia"/>
          <w:lang w:eastAsia="zh-CN"/>
        </w:rPr>
        <w:t>.</w:t>
      </w:r>
    </w:p>
    <w:p w14:paraId="13FA2A18" w14:textId="77777777" w:rsidR="00F308C3" w:rsidRPr="00FA52B0" w:rsidRDefault="00F308C3" w:rsidP="00F308C3">
      <w:pPr>
        <w:rPr>
          <w:lang w:eastAsia="zh-CN"/>
        </w:rPr>
      </w:pPr>
      <w:r w:rsidRPr="00FA52B0">
        <w:rPr>
          <w:lang w:eastAsia="ja-JP"/>
        </w:rPr>
        <w:t xml:space="preserve">For each PDU Session Resource, if the </w:t>
      </w:r>
      <w:r w:rsidRPr="00FA52B0">
        <w:rPr>
          <w:i/>
          <w:lang w:eastAsia="ja-JP"/>
        </w:rPr>
        <w:t>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or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 and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not included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14:paraId="7F2D8E91" w14:textId="77777777" w:rsidR="00F308C3" w:rsidRPr="00FA52B0" w:rsidRDefault="00F308C3" w:rsidP="00F308C3">
      <w:pPr>
        <w:rPr>
          <w:lang w:eastAsia="ja-JP"/>
        </w:rPr>
      </w:pPr>
      <w:r w:rsidRPr="00FA52B0">
        <w:rPr>
          <w:lang w:eastAsia="ja-JP"/>
        </w:rPr>
        <w:t xml:space="preserve">For each PDU session, if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or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</w:t>
      </w:r>
      <w:r w:rsidRPr="00FA52B0">
        <w:rPr>
          <w:lang w:eastAsia="ja-JP"/>
        </w:rPr>
        <w:t xml:space="preserve">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14:paraId="11C34531" w14:textId="77777777" w:rsidR="00F308C3" w:rsidRPr="00FA52B0" w:rsidRDefault="00F308C3" w:rsidP="00F308C3">
      <w:r w:rsidRPr="00FA52B0">
        <w:t xml:space="preserve">If the </w:t>
      </w:r>
      <w:r w:rsidRPr="00FA52B0">
        <w:rPr>
          <w:rFonts w:eastAsia="Batang"/>
          <w:i/>
          <w:lang w:eastAsia="ja-JP"/>
        </w:rPr>
        <w:t>QoS Flow Mapping Indication</w:t>
      </w:r>
      <w:r w:rsidRPr="00FA52B0">
        <w:t xml:space="preserve"> IE is contained in the </w:t>
      </w:r>
      <w:r w:rsidRPr="00FA52B0">
        <w:rPr>
          <w:i/>
        </w:rPr>
        <w:t>QoS Flow QoS Parameters List</w:t>
      </w:r>
      <w:r w:rsidRPr="00FA52B0">
        <w:t xml:space="preserve"> IE in the BEARER CONTEXT MODIFICATION REQUEST message,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shall</w:t>
      </w:r>
      <w:r w:rsidRPr="00FA52B0">
        <w:t xml:space="preserve">, if supported, </w:t>
      </w:r>
      <w:r w:rsidRPr="00FA52B0">
        <w:rPr>
          <w:rFonts w:hint="eastAsia"/>
          <w:snapToGrid w:val="0"/>
          <w:lang w:eastAsia="zh-CN"/>
        </w:rPr>
        <w:t>replace any previously received value</w:t>
      </w:r>
      <w:r w:rsidRPr="00FA52B0">
        <w:t xml:space="preserve"> and take it into account that only the uplink or downlink QoS flow is mapped to the DRB.</w:t>
      </w:r>
    </w:p>
    <w:p w14:paraId="0B422DAA" w14:textId="77777777" w:rsidR="00F308C3" w:rsidRPr="00FA52B0" w:rsidRDefault="00F308C3" w:rsidP="00F308C3">
      <w:r w:rsidRPr="00FA52B0">
        <w:t xml:space="preserve">If the </w:t>
      </w:r>
      <w:r w:rsidRPr="00FA52B0">
        <w:rPr>
          <w:i/>
        </w:rPr>
        <w:t xml:space="preserve">Data Discard Required </w:t>
      </w:r>
      <w:r w:rsidRPr="00FA52B0">
        <w:t xml:space="preserve">IE is contained in the BEARER CONTEXT MODIFICATION REQUEST message </w:t>
      </w:r>
      <w:r w:rsidRPr="00FA52B0">
        <w:rPr>
          <w:rFonts w:hint="eastAsia"/>
          <w:lang w:eastAsia="zh-CN"/>
        </w:rPr>
        <w:t xml:space="preserve">and the value is set to </w:t>
      </w:r>
      <w:r w:rsidRPr="00FA52B0">
        <w:rPr>
          <w:lang w:eastAsia="zh-CN"/>
        </w:rPr>
        <w:t>“Requir</w:t>
      </w:r>
      <w:r w:rsidRPr="00FA52B0">
        <w:rPr>
          <w:rFonts w:hint="eastAsia"/>
          <w:lang w:eastAsia="zh-CN"/>
        </w:rPr>
        <w:t>ed</w:t>
      </w:r>
      <w:r w:rsidRPr="00FA52B0">
        <w:rPr>
          <w:lang w:eastAsia="zh-CN"/>
        </w:rPr>
        <w:t>”</w:t>
      </w:r>
      <w:r w:rsidRPr="00FA52B0">
        <w:t xml:space="preserve">, the </w:t>
      </w:r>
      <w:proofErr w:type="spellStart"/>
      <w:r w:rsidRPr="00FA52B0">
        <w:t>gNB</w:t>
      </w:r>
      <w:proofErr w:type="spellEnd"/>
      <w:r w:rsidRPr="00FA52B0">
        <w:t>-CU-UP</w:t>
      </w:r>
      <w:r w:rsidRPr="00FA52B0">
        <w:rPr>
          <w:rFonts w:hint="eastAsia"/>
          <w:lang w:eastAsia="zh-CN"/>
        </w:rPr>
        <w:t xml:space="preserve"> shall </w:t>
      </w:r>
      <w:r w:rsidRPr="00FA52B0">
        <w:rPr>
          <w:lang w:eastAsia="zh-CN"/>
        </w:rPr>
        <w:t xml:space="preserve">consider that a RAN Paging Failure occurred for that UE. The </w:t>
      </w:r>
      <w:proofErr w:type="spellStart"/>
      <w:r w:rsidRPr="00FA52B0">
        <w:rPr>
          <w:lang w:eastAsia="zh-CN"/>
        </w:rPr>
        <w:t>gNB</w:t>
      </w:r>
      <w:proofErr w:type="spellEnd"/>
      <w:r w:rsidRPr="00FA52B0">
        <w:rPr>
          <w:lang w:eastAsia="zh-CN"/>
        </w:rPr>
        <w:t xml:space="preserve">-CU-UP shall discard the user plane data for that UE and </w:t>
      </w:r>
      <w:r w:rsidRPr="00FA52B0">
        <w:rPr>
          <w:rFonts w:hint="eastAsia"/>
          <w:lang w:eastAsia="zh-CN"/>
        </w:rPr>
        <w:t xml:space="preserve">consider that the bearer context is </w:t>
      </w:r>
      <w:r w:rsidRPr="00FA52B0">
        <w:rPr>
          <w:lang w:eastAsia="zh-CN"/>
        </w:rPr>
        <w:t xml:space="preserve">still </w:t>
      </w:r>
      <w:r w:rsidRPr="00FA52B0">
        <w:rPr>
          <w:rFonts w:hint="eastAsia"/>
          <w:lang w:eastAsia="zh-CN"/>
        </w:rPr>
        <w:t>suspended</w:t>
      </w:r>
      <w:r w:rsidRPr="00FA52B0">
        <w:t>.</w:t>
      </w:r>
    </w:p>
    <w:p w14:paraId="04DE8377" w14:textId="77777777" w:rsidR="00F308C3" w:rsidRPr="00FA52B0" w:rsidRDefault="00F308C3" w:rsidP="00F308C3">
      <w:r w:rsidRPr="00FA52B0">
        <w:t xml:space="preserve">If </w:t>
      </w:r>
      <w:r w:rsidRPr="00FA52B0">
        <w:rPr>
          <w:i/>
        </w:rPr>
        <w:t>UE Inactivity Timer</w:t>
      </w:r>
      <w:r w:rsidRPr="00FA52B0">
        <w:t xml:space="preserve"> IE or </w:t>
      </w:r>
      <w:r w:rsidRPr="00FA52B0">
        <w:rPr>
          <w:i/>
        </w:rPr>
        <w:t>PDU session Inactivity Timer</w:t>
      </w:r>
      <w:r w:rsidRPr="00FA52B0">
        <w:t xml:space="preserve"> IE or</w:t>
      </w:r>
      <w:r w:rsidRPr="00FA52B0">
        <w:rPr>
          <w:i/>
        </w:rPr>
        <w:t xml:space="preserve"> DRB Inactivity Timer</w:t>
      </w:r>
      <w:r w:rsidRPr="00FA52B0">
        <w:t xml:space="preserve"> IE is contained in BEARER CONTEXT MODIFICATION REQUEST message, the </w:t>
      </w:r>
      <w:proofErr w:type="spellStart"/>
      <w:r w:rsidRPr="00FA52B0">
        <w:t>gNB</w:t>
      </w:r>
      <w:proofErr w:type="spellEnd"/>
      <w:r w:rsidRPr="00FA52B0">
        <w:t>-CU-UP shall take it into account when perform inactivity monitoring.</w:t>
      </w:r>
    </w:p>
    <w:p w14:paraId="67662240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lastRenderedPageBreak/>
        <w:t xml:space="preserve">If the </w:t>
      </w:r>
      <w:r w:rsidRPr="00FA52B0">
        <w:rPr>
          <w:rFonts w:eastAsia="SimSun"/>
          <w:i/>
        </w:rPr>
        <w:t xml:space="preserve">S-NSSAI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store the corresponding information and replace any existing information.</w:t>
      </w:r>
    </w:p>
    <w:p w14:paraId="543CF007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>DRB QoS</w:t>
      </w:r>
      <w:r w:rsidRPr="00FA52B0">
        <w:rPr>
          <w:rFonts w:eastAsia="SimSun"/>
        </w:rPr>
        <w:t xml:space="preserve"> IE is contained within the </w:t>
      </w:r>
      <w:r w:rsidRPr="00FA52B0">
        <w:rPr>
          <w:rFonts w:eastAsia="SimSun"/>
          <w:i/>
        </w:rPr>
        <w:t>DRB To Setup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</w:t>
      </w:r>
      <w:r w:rsidRPr="00FA52B0">
        <w:t>, if supported,</w:t>
      </w:r>
      <w:r w:rsidRPr="00FA52B0">
        <w:rPr>
          <w:rFonts w:eastAsia="SimSun"/>
        </w:rPr>
        <w:t xml:space="preserve"> take it into account for each DRB, as specified in TS 28.552 [22].</w:t>
      </w:r>
    </w:p>
    <w:p w14:paraId="40D12345" w14:textId="77777777" w:rsidR="009F30A7" w:rsidRDefault="00F308C3" w:rsidP="00F308C3">
      <w:pPr>
        <w:rPr>
          <w:ins w:id="20" w:author="옥진우/5G/6G표준Lab(SR)/Staff Engineer/삼성전자" w:date="2020-04-08T14:46:00Z"/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>DRB QoS</w:t>
      </w:r>
      <w:r w:rsidRPr="00FA52B0">
        <w:rPr>
          <w:rFonts w:eastAsia="SimSun"/>
        </w:rPr>
        <w:t xml:space="preserve"> IE is contained within the </w:t>
      </w:r>
      <w:r w:rsidRPr="00FA52B0">
        <w:rPr>
          <w:rFonts w:eastAsia="SimSun"/>
          <w:i/>
        </w:rPr>
        <w:t>DRB To Modify List</w:t>
      </w:r>
      <w:r w:rsidRPr="00FA52B0">
        <w:rPr>
          <w:rFonts w:eastAsia="SimSun"/>
        </w:rPr>
        <w:t xml:space="preserve"> IE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, if supported,</w:t>
      </w:r>
      <w:r w:rsidRPr="00FA52B0">
        <w:rPr>
          <w:rFonts w:hint="eastAsia"/>
          <w:snapToGrid w:val="0"/>
          <w:lang w:eastAsia="zh-CN"/>
        </w:rPr>
        <w:t xml:space="preserve"> replace any previously received value</w:t>
      </w:r>
      <w:r w:rsidRPr="00FA52B0">
        <w:rPr>
          <w:snapToGrid w:val="0"/>
          <w:lang w:eastAsia="zh-CN"/>
        </w:rPr>
        <w:t xml:space="preserve"> and</w:t>
      </w:r>
      <w:r w:rsidRPr="00FA52B0">
        <w:rPr>
          <w:rFonts w:eastAsia="SimSun"/>
        </w:rPr>
        <w:t xml:space="preserve"> take it into account for each DRB, as </w:t>
      </w:r>
      <w:proofErr w:type="spellStart"/>
      <w:r w:rsidRPr="00FA52B0">
        <w:rPr>
          <w:rFonts w:eastAsia="SimSun"/>
        </w:rPr>
        <w:t>specifed</w:t>
      </w:r>
      <w:proofErr w:type="spellEnd"/>
      <w:r w:rsidRPr="00FA52B0">
        <w:rPr>
          <w:rFonts w:eastAsia="SimSun"/>
        </w:rPr>
        <w:t xml:space="preserve"> in TS 28.552 [22].</w:t>
      </w:r>
    </w:p>
    <w:p w14:paraId="3242E908" w14:textId="77777777" w:rsidR="00E97252" w:rsidRPr="00E97252" w:rsidDel="00E25FF3" w:rsidRDefault="00E97252" w:rsidP="00F308C3">
      <w:pPr>
        <w:rPr>
          <w:del w:id="21" w:author="정승범/5G/6G표준Lab(SR)/Staff Engineer/삼성전자" w:date="2020-04-24T15:27:00Z"/>
          <w:rFonts w:eastAsia="SimSun"/>
        </w:rPr>
      </w:pPr>
      <w:ins w:id="22" w:author="옥진우/5G/6G표준Lab(SR)/Staff Engineer/삼성전자" w:date="2020-04-08T14:47:00Z">
        <w:del w:id="23" w:author="정승범/5G/6G표준Lab(SR)/Staff Engineer/삼성전자" w:date="2020-04-24T15:27:00Z">
          <w:r w:rsidDel="00E25FF3">
            <w:rPr>
              <w:rFonts w:eastAsia="SimSun"/>
            </w:rPr>
            <w:delText xml:space="preserve">If the </w:delText>
          </w:r>
          <w:r w:rsidDel="00E25FF3">
            <w:rPr>
              <w:rFonts w:eastAsia="SimSun"/>
              <w:i/>
            </w:rPr>
            <w:delText xml:space="preserve">DRB To Remove List </w:delText>
          </w:r>
          <w:r w:rsidDel="00E25FF3">
            <w:rPr>
              <w:rFonts w:eastAsia="SimSun"/>
            </w:rPr>
            <w:delText xml:space="preserve">IE is containted in the BEARER CONTEXT MODIFICATION REQUEST message, the gNB-CU-UP should maintain the DRB that </w:delText>
          </w:r>
        </w:del>
      </w:ins>
      <w:ins w:id="24" w:author="옥진우/5G/6G표준Lab(SR)/Staff Engineer/삼성전자" w:date="2020-04-10T08:44:00Z">
        <w:del w:id="25" w:author="정승범/5G/6G표준Lab(SR)/Staff Engineer/삼성전자" w:date="2020-04-24T15:27:00Z">
          <w:r w:rsidR="00A2785F" w:rsidDel="00E25FF3">
            <w:rPr>
              <w:rFonts w:eastAsia="SimSun"/>
            </w:rPr>
            <w:delText>is</w:delText>
          </w:r>
        </w:del>
      </w:ins>
      <w:ins w:id="26" w:author="옥진우/5G/6G표준Lab(SR)/Staff Engineer/삼성전자" w:date="2020-04-08T14:47:00Z">
        <w:del w:id="27" w:author="정승범/5G/6G표준Lab(SR)/Staff Engineer/삼성전자" w:date="2020-04-24T15:27:00Z">
          <w:r w:rsidDel="00E25FF3">
            <w:rPr>
              <w:rFonts w:eastAsia="SimSun"/>
            </w:rPr>
            <w:delText xml:space="preserve"> removed for some time to receive the UL end marker packet(s)</w:delText>
          </w:r>
        </w:del>
      </w:ins>
      <w:ins w:id="28" w:author="옥진우/5G/6G표준Lab(SR)/Staff Engineer/삼성전자" w:date="2020-04-10T10:40:00Z">
        <w:del w:id="29" w:author="정승범/5G/6G표준Lab(SR)/Staff Engineer/삼성전자" w:date="2020-04-24T15:27:00Z">
          <w:r w:rsidR="00F671CD" w:rsidDel="00E25FF3">
            <w:rPr>
              <w:rFonts w:eastAsia="SimSun"/>
            </w:rPr>
            <w:delText xml:space="preserve"> in case of  QoS flow re-mapping.</w:delText>
          </w:r>
        </w:del>
      </w:ins>
    </w:p>
    <w:p w14:paraId="4BF29F03" w14:textId="77777777" w:rsidR="00F308C3" w:rsidRPr="00FA52B0" w:rsidRDefault="00F308C3" w:rsidP="00F308C3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proofErr w:type="spellStart"/>
      <w:r w:rsidRPr="00FA52B0">
        <w:rPr>
          <w:rFonts w:eastAsia="SimSun"/>
          <w:i/>
        </w:rPr>
        <w:t>gNB</w:t>
      </w:r>
      <w:proofErr w:type="spellEnd"/>
      <w:r w:rsidRPr="00FA52B0">
        <w:rPr>
          <w:rFonts w:eastAsia="SimSun"/>
          <w:i/>
        </w:rPr>
        <w:t xml:space="preserve">-DU-ID </w:t>
      </w:r>
      <w:r w:rsidRPr="00FA52B0">
        <w:rPr>
          <w:rFonts w:eastAsia="SimSun"/>
        </w:rPr>
        <w:t xml:space="preserve">IE is contained in the BEARER CONTEXT MODIFICATION REQUEST message, the </w:t>
      </w:r>
      <w:proofErr w:type="spellStart"/>
      <w:r w:rsidRPr="00FA52B0">
        <w:rPr>
          <w:rFonts w:eastAsia="SimSun"/>
        </w:rPr>
        <w:t>gNB</w:t>
      </w:r>
      <w:proofErr w:type="spellEnd"/>
      <w:r w:rsidRPr="00FA52B0">
        <w:rPr>
          <w:rFonts w:eastAsia="SimSun"/>
        </w:rPr>
        <w:t>-CU-UP shall store and replace any previous information received.</w:t>
      </w:r>
    </w:p>
    <w:p w14:paraId="35CB1E64" w14:textId="77777777" w:rsidR="00F308C3" w:rsidRPr="00FA52B0" w:rsidRDefault="00F308C3" w:rsidP="00F308C3">
      <w:pPr>
        <w:rPr>
          <w:lang w:eastAsia="ja-JP"/>
        </w:rPr>
      </w:pPr>
      <w:r w:rsidRPr="00FA52B0">
        <w:rPr>
          <w:lang w:eastAsia="ja-JP"/>
        </w:rPr>
        <w:t xml:space="preserve">If the </w:t>
      </w:r>
      <w:r w:rsidRPr="00FA52B0">
        <w:rPr>
          <w:i/>
          <w:lang w:eastAsia="ja-JP"/>
        </w:rPr>
        <w:t xml:space="preserve">RAN UE ID </w:t>
      </w:r>
      <w:r w:rsidRPr="00FA52B0">
        <w:rPr>
          <w:lang w:eastAsia="ja-JP"/>
        </w:rPr>
        <w:t xml:space="preserve">IE is contained in the BEARER CONTEXT MODIFICATION REQUEST message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>-CU-UP shall store and replace any previous information received.</w:t>
      </w:r>
    </w:p>
    <w:p w14:paraId="4C59B62C" w14:textId="77777777" w:rsidR="00F308C3" w:rsidRPr="00FA52B0" w:rsidRDefault="00F308C3" w:rsidP="00F308C3">
      <w:r w:rsidRPr="00FA52B0">
        <w:t xml:space="preserve">If the </w:t>
      </w:r>
      <w:proofErr w:type="spellStart"/>
      <w:r w:rsidRPr="00FA52B0">
        <w:t>gNB</w:t>
      </w:r>
      <w:proofErr w:type="spellEnd"/>
      <w:r w:rsidRPr="00FA52B0">
        <w:t xml:space="preserve">-CU-UP receives a </w:t>
      </w:r>
      <w:r w:rsidRPr="00FA52B0">
        <w:rPr>
          <w:rFonts w:eastAsia="Yu Mincho"/>
        </w:rPr>
        <w:t xml:space="preserve">BEARER CONTEXT MODIFICATION REQUEST message including </w:t>
      </w:r>
      <w:r w:rsidRPr="00FA52B0">
        <w:rPr>
          <w:i/>
        </w:rPr>
        <w:t xml:space="preserve">Activity Notification Level </w:t>
      </w:r>
      <w:r w:rsidRPr="00FA52B0">
        <w:t xml:space="preserve">IE and its value does not match the current bearer context, the </w:t>
      </w:r>
      <w:proofErr w:type="spellStart"/>
      <w:r w:rsidRPr="00FA52B0">
        <w:t>gNB</w:t>
      </w:r>
      <w:proofErr w:type="spellEnd"/>
      <w:r w:rsidRPr="00FA52B0">
        <w:t xml:space="preserve">-CU-UP shall ignore the </w:t>
      </w:r>
      <w:r w:rsidRPr="00FA52B0">
        <w:rPr>
          <w:i/>
        </w:rPr>
        <w:t>Activity Notification Level</w:t>
      </w:r>
      <w:r w:rsidRPr="00FA52B0">
        <w:t xml:space="preserve"> IE and also the requested modification of inactivity timer.</w:t>
      </w:r>
    </w:p>
    <w:p w14:paraId="28AE99A4" w14:textId="77777777" w:rsidR="00750A0C" w:rsidRPr="00F308C3" w:rsidRDefault="00F308C3" w:rsidP="00725BF0">
      <w:pPr>
        <w:rPr>
          <w:rFonts w:eastAsia="MS Mincho"/>
          <w:lang w:eastAsia="ja-JP"/>
        </w:rPr>
      </w:pPr>
      <w:r w:rsidRPr="00FA52B0">
        <w:rPr>
          <w:lang w:eastAsia="ja-JP"/>
        </w:rPr>
        <w:t xml:space="preserve">For each successfully established DRB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provide, in the respective </w:t>
      </w:r>
      <w:r w:rsidRPr="00FA52B0">
        <w:rPr>
          <w:i/>
          <w:lang w:eastAsia="ja-JP"/>
        </w:rPr>
        <w:t>UL UP Parameters</w:t>
      </w:r>
      <w:r w:rsidRPr="00FA52B0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FA52B0">
        <w:rPr>
          <w:i/>
          <w:lang w:eastAsia="ja-JP"/>
        </w:rPr>
        <w:t>Cell Group Information</w:t>
      </w:r>
      <w:r w:rsidRPr="00FA52B0">
        <w:rPr>
          <w:lang w:eastAsia="ja-JP"/>
        </w:rPr>
        <w:t xml:space="preserve"> IE of the BEARER CONTEXT MODIFICATION REQUEST message.</w:t>
      </w:r>
    </w:p>
    <w:p w14:paraId="4D48F262" w14:textId="77777777" w:rsidR="00750A0C" w:rsidRPr="00FA52B0" w:rsidRDefault="00750A0C" w:rsidP="00750A0C">
      <w:pPr>
        <w:rPr>
          <w:rFonts w:eastAsia="SimSun"/>
        </w:rPr>
      </w:pPr>
      <w:r w:rsidRPr="00FA52B0">
        <w:rPr>
          <w:lang w:eastAsia="ja-JP"/>
        </w:rPr>
        <w:t xml:space="preserve">If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is included in the</w:t>
      </w:r>
      <w:r w:rsidRPr="00FA52B0">
        <w:t xml:space="preserve"> </w:t>
      </w:r>
      <w:r w:rsidRPr="00FA52B0">
        <w:rPr>
          <w:i/>
          <w:lang w:eastAsia="ja-JP"/>
        </w:rPr>
        <w:t>PDU Session Resource To Modify List</w:t>
      </w:r>
      <w:r w:rsidRPr="00FA52B0">
        <w:rPr>
          <w:lang w:eastAsia="ja-JP"/>
        </w:rPr>
        <w:t xml:space="preserve"> IE of the BEARER CONTEXT MODIFICATION REQUEST message for a DRB to be modified,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consider that the source NG-RAN node has initiated QoS flow re-mapping and has not yet received SDAP end markers, as described in TS 38.300 [8]. The </w:t>
      </w:r>
      <w:proofErr w:type="spellStart"/>
      <w:r w:rsidRPr="00FA52B0">
        <w:rPr>
          <w:lang w:eastAsia="ja-JP"/>
        </w:rPr>
        <w:t>gNB</w:t>
      </w:r>
      <w:proofErr w:type="spellEnd"/>
      <w:r w:rsidRPr="00FA52B0">
        <w:rPr>
          <w:lang w:eastAsia="ja-JP"/>
        </w:rPr>
        <w:t xml:space="preserve">-CU-UP shall consider that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59B64741" w14:textId="2D32A921" w:rsidR="004E1613" w:rsidRPr="004E1613" w:rsidRDefault="004E1613" w:rsidP="00725BF0">
      <w:pPr>
        <w:rPr>
          <w:ins w:id="30" w:author="Ericsson User" w:date="2020-04-28T11:49:00Z"/>
          <w:b/>
          <w:bCs/>
          <w:lang w:eastAsia="ja-JP"/>
          <w:rPrChange w:id="31" w:author="Ericsson User" w:date="2020-04-28T11:50:00Z">
            <w:rPr>
              <w:ins w:id="32" w:author="Ericsson User" w:date="2020-04-28T11:49:00Z"/>
              <w:lang w:eastAsia="ja-JP"/>
            </w:rPr>
          </w:rPrChange>
        </w:rPr>
      </w:pPr>
      <w:ins w:id="33" w:author="Ericsson User" w:date="2020-04-28T11:49:00Z">
        <w:r w:rsidRPr="004E1613">
          <w:rPr>
            <w:b/>
            <w:bCs/>
            <w:lang w:eastAsia="ja-JP"/>
            <w:rPrChange w:id="34" w:author="Ericsson User" w:date="2020-04-28T11:50:00Z">
              <w:rPr>
                <w:lang w:eastAsia="ja-JP"/>
              </w:rPr>
            </w:rPrChange>
          </w:rPr>
          <w:t>Interaction with</w:t>
        </w:r>
      </w:ins>
      <w:ins w:id="35" w:author="Ericsson User" w:date="2020-04-28T11:50:00Z">
        <w:r w:rsidRPr="004E1613">
          <w:rPr>
            <w:b/>
            <w:bCs/>
            <w:lang w:eastAsia="ja-JP"/>
            <w:rPrChange w:id="36" w:author="Ericsson User" w:date="2020-04-28T11:50:00Z">
              <w:rPr>
                <w:lang w:eastAsia="ja-JP"/>
              </w:rPr>
            </w:rPrChange>
          </w:rPr>
          <w:t xml:space="preserve"> the </w:t>
        </w:r>
        <w:r w:rsidRPr="004E1613">
          <w:rPr>
            <w:b/>
            <w:bCs/>
            <w:rPrChange w:id="37" w:author="Ericsson User" w:date="2020-04-28T11:50:00Z">
              <w:rPr/>
            </w:rPrChange>
          </w:rPr>
          <w:t>Bearer Context Modification (</w:t>
        </w:r>
        <w:proofErr w:type="spellStart"/>
        <w:r w:rsidRPr="004E1613">
          <w:rPr>
            <w:b/>
            <w:bCs/>
            <w:rPrChange w:id="38" w:author="Ericsson User" w:date="2020-04-28T11:50:00Z">
              <w:rPr/>
            </w:rPrChange>
          </w:rPr>
          <w:t>gNB</w:t>
        </w:r>
        <w:proofErr w:type="spellEnd"/>
        <w:r w:rsidRPr="004E1613">
          <w:rPr>
            <w:b/>
            <w:bCs/>
            <w:rPrChange w:id="39" w:author="Ericsson User" w:date="2020-04-28T11:50:00Z">
              <w:rPr/>
            </w:rPrChange>
          </w:rPr>
          <w:t>-CU-CP initiated)</w:t>
        </w:r>
      </w:ins>
    </w:p>
    <w:p w14:paraId="02877039" w14:textId="7AC35F54" w:rsidR="00750A0C" w:rsidRPr="00750A0C" w:rsidRDefault="00B41548" w:rsidP="00725BF0">
      <w:pPr>
        <w:rPr>
          <w:rFonts w:eastAsia="SimSun"/>
        </w:rPr>
      </w:pPr>
      <w:ins w:id="40" w:author="옥진우/5G/6G표준Lab(SR)/Staff Engineer/삼성전자" w:date="2020-04-03T18:38:00Z">
        <w:r w:rsidRPr="00FA52B0">
          <w:rPr>
            <w:lang w:eastAsia="ja-JP"/>
          </w:rPr>
          <w:t xml:space="preserve">If the </w:t>
        </w:r>
      </w:ins>
      <w:ins w:id="41" w:author="Ericsson User" w:date="2020-04-28T11:36:00Z">
        <w:r w:rsidR="006650FB" w:rsidRPr="00FA52B0">
          <w:rPr>
            <w:lang w:eastAsia="ja-JP"/>
          </w:rPr>
          <w:t xml:space="preserve">BEARER CONTEXT MODIFICATION </w:t>
        </w:r>
        <w:r w:rsidR="006650FB">
          <w:rPr>
            <w:lang w:eastAsia="ja-JP"/>
          </w:rPr>
          <w:t xml:space="preserve">REQUEST message includes for a DRB in the </w:t>
        </w:r>
        <w:r w:rsidR="006650FB" w:rsidRPr="006650FB">
          <w:rPr>
            <w:i/>
            <w:iCs/>
            <w:lang w:eastAsia="ja-JP"/>
            <w:rPrChange w:id="42" w:author="Ericsson User" w:date="2020-04-28T11:36:00Z">
              <w:rPr>
                <w:lang w:eastAsia="ja-JP"/>
              </w:rPr>
            </w:rPrChange>
          </w:rPr>
          <w:t>DRB To Modify List</w:t>
        </w:r>
        <w:r w:rsidR="006650FB">
          <w:rPr>
            <w:lang w:eastAsia="ja-JP"/>
          </w:rPr>
          <w:t xml:space="preserve"> IE the </w:t>
        </w:r>
      </w:ins>
      <w:ins w:id="43" w:author="Ericsson User" w:date="2020-04-28T11:37:00Z">
        <w:r w:rsidR="006650FB" w:rsidRPr="00F20BC9">
          <w:rPr>
            <w:i/>
            <w:iCs/>
            <w:lang w:eastAsia="ja-JP"/>
            <w:rPrChange w:id="44" w:author="Ericsson User" w:date="2020-04-28T11:51:00Z">
              <w:rPr>
                <w:rFonts w:ascii="Arial" w:hAnsi="Arial" w:cs="Arial"/>
                <w:bCs/>
                <w:noProof/>
                <w:sz w:val="18"/>
                <w:szCs w:val="18"/>
              </w:rPr>
            </w:rPrChange>
          </w:rPr>
          <w:t>PDCP SN Status Request</w:t>
        </w:r>
        <w:r w:rsidR="006650FB" w:rsidRPr="006650FB">
          <w:rPr>
            <w:lang w:eastAsia="ja-JP"/>
            <w:rPrChange w:id="45" w:author="Ericsson User" w:date="2020-04-28T11:37:00Z">
              <w:rPr>
                <w:rFonts w:ascii="Arial" w:hAnsi="Arial" w:cs="Arial"/>
                <w:bCs/>
                <w:noProof/>
                <w:sz w:val="18"/>
                <w:szCs w:val="18"/>
              </w:rPr>
            </w:rPrChange>
          </w:rPr>
          <w:t xml:space="preserve"> IE set to </w:t>
        </w:r>
        <w:r w:rsidR="006650FB" w:rsidRPr="006650FB">
          <w:rPr>
            <w:lang w:eastAsia="ja-JP"/>
            <w:rPrChange w:id="46" w:author="Ericsson User" w:date="2020-04-28T11:37:00Z">
              <w:rPr>
                <w:bCs/>
                <w:noProof/>
                <w:sz w:val="18"/>
                <w:szCs w:val="18"/>
              </w:rPr>
            </w:rPrChange>
          </w:rPr>
          <w:t>"</w:t>
        </w:r>
        <w:r w:rsidR="006650FB" w:rsidRPr="006650FB">
          <w:rPr>
            <w:lang w:eastAsia="ja-JP"/>
            <w:rPrChange w:id="47" w:author="Ericsson User" w:date="2020-04-28T11:37:00Z">
              <w:rPr>
                <w:rFonts w:ascii="Arial" w:hAnsi="Arial" w:cs="Arial"/>
                <w:bCs/>
                <w:noProof/>
                <w:sz w:val="18"/>
                <w:szCs w:val="18"/>
              </w:rPr>
            </w:rPrChange>
          </w:rPr>
          <w:t>requested</w:t>
        </w:r>
        <w:r w:rsidR="006650FB" w:rsidRPr="006650FB">
          <w:rPr>
            <w:lang w:eastAsia="ja-JP"/>
            <w:rPrChange w:id="48" w:author="Ericsson User" w:date="2020-04-28T11:37:00Z">
              <w:rPr>
                <w:bCs/>
                <w:noProof/>
                <w:sz w:val="18"/>
                <w:szCs w:val="18"/>
              </w:rPr>
            </w:rPrChange>
          </w:rPr>
          <w:t>"</w:t>
        </w:r>
        <w:r w:rsidR="006650FB">
          <w:rPr>
            <w:lang w:eastAsia="ja-JP"/>
          </w:rPr>
          <w:t xml:space="preserve"> </w:t>
        </w:r>
      </w:ins>
      <w:ins w:id="49" w:author="Ericsson User" w:date="2020-04-28T11:38:00Z">
        <w:r w:rsidR="006650FB">
          <w:rPr>
            <w:lang w:eastAsia="ja-JP"/>
          </w:rPr>
          <w:t xml:space="preserve">and if the </w:t>
        </w:r>
        <w:proofErr w:type="spellStart"/>
        <w:r w:rsidR="006650FB">
          <w:rPr>
            <w:lang w:eastAsia="ja-JP"/>
          </w:rPr>
          <w:t>gNB</w:t>
        </w:r>
        <w:proofErr w:type="spellEnd"/>
        <w:r w:rsidR="006650FB">
          <w:rPr>
            <w:lang w:eastAsia="ja-JP"/>
          </w:rPr>
          <w:t xml:space="preserve">-CU-UP has not yet received </w:t>
        </w:r>
      </w:ins>
      <w:ins w:id="50" w:author="Ericsson User" w:date="2020-04-28T11:39:00Z">
        <w:r w:rsidR="006650FB">
          <w:rPr>
            <w:lang w:eastAsia="ja-JP"/>
          </w:rPr>
          <w:t xml:space="preserve">an </w:t>
        </w:r>
      </w:ins>
      <w:ins w:id="51" w:author="Ericsson User" w:date="2020-04-28T11:38:00Z">
        <w:r w:rsidR="006650FB">
          <w:rPr>
            <w:lang w:eastAsia="ja-JP"/>
          </w:rPr>
          <w:t xml:space="preserve">SDAP end marker </w:t>
        </w:r>
        <w:proofErr w:type="spellStart"/>
        <w:r w:rsidR="006650FB">
          <w:rPr>
            <w:lang w:eastAsia="ja-JP"/>
          </w:rPr>
          <w:t>pacekt</w:t>
        </w:r>
        <w:proofErr w:type="spellEnd"/>
        <w:r w:rsidR="006650FB">
          <w:rPr>
            <w:lang w:eastAsia="ja-JP"/>
          </w:rPr>
          <w:t xml:space="preserve"> for </w:t>
        </w:r>
      </w:ins>
      <w:ins w:id="52" w:author="Ericsson User" w:date="2020-04-28T11:39:00Z">
        <w:r w:rsidR="006650FB">
          <w:rPr>
            <w:lang w:eastAsia="ja-JP"/>
          </w:rPr>
          <w:t xml:space="preserve">a </w:t>
        </w:r>
      </w:ins>
      <w:ins w:id="53" w:author="Ericsson User" w:date="2020-04-28T11:38:00Z">
        <w:r w:rsidR="006650FB">
          <w:rPr>
            <w:lang w:eastAsia="ja-JP"/>
          </w:rPr>
          <w:t xml:space="preserve">QoS flow </w:t>
        </w:r>
      </w:ins>
      <w:ins w:id="54" w:author="Ericsson User" w:date="2020-04-28T11:39:00Z">
        <w:r w:rsidR="006650FB">
          <w:rPr>
            <w:lang w:eastAsia="ja-JP"/>
          </w:rPr>
          <w:t xml:space="preserve">which has been </w:t>
        </w:r>
      </w:ins>
      <w:ins w:id="55" w:author="Ericsson User" w:date="2020-04-28T11:45:00Z">
        <w:r w:rsidR="009243B4">
          <w:rPr>
            <w:lang w:eastAsia="ja-JP"/>
          </w:rPr>
          <w:t>pre</w:t>
        </w:r>
      </w:ins>
      <w:ins w:id="56" w:author="Ericsson User" w:date="2020-04-28T11:50:00Z">
        <w:r w:rsidR="004E1613">
          <w:rPr>
            <w:lang w:eastAsia="ja-JP"/>
          </w:rPr>
          <w:t>v</w:t>
        </w:r>
      </w:ins>
      <w:ins w:id="57" w:author="Ericsson User" w:date="2020-04-28T11:45:00Z">
        <w:r w:rsidR="009243B4">
          <w:rPr>
            <w:lang w:eastAsia="ja-JP"/>
          </w:rPr>
          <w:t xml:space="preserve">iously </w:t>
        </w:r>
      </w:ins>
      <w:ins w:id="58" w:author="Ericsson User" w:date="2020-04-28T11:39:00Z">
        <w:r w:rsidR="006650FB">
          <w:rPr>
            <w:lang w:eastAsia="ja-JP"/>
          </w:rPr>
          <w:t>re-configured to another DRB</w:t>
        </w:r>
      </w:ins>
      <w:ins w:id="59" w:author="Ericsson User" w:date="2020-04-28T11:50:00Z">
        <w:r w:rsidR="004E1613">
          <w:rPr>
            <w:lang w:eastAsia="ja-JP"/>
          </w:rPr>
          <w:t xml:space="preserve"> by means of a </w:t>
        </w:r>
        <w:proofErr w:type="spellStart"/>
        <w:r w:rsidR="004E1613">
          <w:rPr>
            <w:lang w:eastAsia="ja-JP"/>
          </w:rPr>
          <w:t>gNB</w:t>
        </w:r>
        <w:proofErr w:type="spellEnd"/>
        <w:r w:rsidR="004E1613">
          <w:rPr>
            <w:lang w:eastAsia="ja-JP"/>
          </w:rPr>
          <w:t>-CU-CP-initiated Bearer Context Modification procedure</w:t>
        </w:r>
      </w:ins>
      <w:ins w:id="60" w:author="Ericsson User" w:date="2020-04-28T11:39:00Z">
        <w:r w:rsidR="006650FB">
          <w:rPr>
            <w:lang w:eastAsia="ja-JP"/>
          </w:rPr>
          <w:t xml:space="preserve">, the </w:t>
        </w:r>
        <w:proofErr w:type="spellStart"/>
        <w:r w:rsidR="006650FB">
          <w:rPr>
            <w:lang w:eastAsia="ja-JP"/>
          </w:rPr>
          <w:t>gNB</w:t>
        </w:r>
        <w:proofErr w:type="spellEnd"/>
        <w:r w:rsidR="006650FB">
          <w:rPr>
            <w:lang w:eastAsia="ja-JP"/>
          </w:rPr>
          <w:t xml:space="preserve">-CU-UP shall include the </w:t>
        </w:r>
      </w:ins>
      <w:ins w:id="61" w:author="Ericsson User" w:date="2020-04-28T11:40:00Z">
        <w:r w:rsidR="006650FB">
          <w:rPr>
            <w:lang w:eastAsia="ja-JP"/>
          </w:rPr>
          <w:t>QoS Flow Identifier of that QoS flow in the</w:t>
        </w:r>
      </w:ins>
      <w:ins w:id="62" w:author="Ericsson User" w:date="2020-04-28T11:37:00Z">
        <w:r w:rsidR="006650FB">
          <w:rPr>
            <w:rFonts w:ascii="Arial" w:hAnsi="Arial" w:cs="Arial"/>
            <w:bCs/>
            <w:noProof/>
            <w:sz w:val="18"/>
            <w:szCs w:val="18"/>
          </w:rPr>
          <w:t xml:space="preserve"> </w:t>
        </w:r>
      </w:ins>
      <w:ins w:id="63" w:author="옥진우/5G/6G표준Lab(SR)/Staff Engineer/삼성전자" w:date="2020-04-03T18:38:00Z">
        <w:r w:rsidRPr="00FA52B0">
          <w:rPr>
            <w:i/>
            <w:lang w:eastAsia="ja-JP"/>
          </w:rPr>
          <w:t>Old QoS Flow List - UL End Marker expected</w:t>
        </w:r>
        <w:r w:rsidRPr="00FA52B0">
          <w:rPr>
            <w:lang w:eastAsia="ja-JP"/>
          </w:rPr>
          <w:t xml:space="preserve"> IE in the</w:t>
        </w:r>
        <w:r w:rsidRPr="00FA52B0">
          <w:t xml:space="preserve"> </w:t>
        </w:r>
        <w:r w:rsidRPr="00FA52B0">
          <w:rPr>
            <w:i/>
            <w:lang w:eastAsia="ja-JP"/>
          </w:rPr>
          <w:t xml:space="preserve">PDU Session Resource </w:t>
        </w:r>
        <w:r>
          <w:rPr>
            <w:i/>
            <w:lang w:eastAsia="ja-JP"/>
          </w:rPr>
          <w:t>Modified</w:t>
        </w:r>
        <w:r w:rsidRPr="00FA52B0">
          <w:rPr>
            <w:i/>
            <w:lang w:eastAsia="ja-JP"/>
          </w:rPr>
          <w:t xml:space="preserve"> List</w:t>
        </w:r>
        <w:r w:rsidRPr="00FA52B0">
          <w:rPr>
            <w:lang w:eastAsia="ja-JP"/>
          </w:rPr>
          <w:t xml:space="preserve"> IE </w:t>
        </w:r>
      </w:ins>
      <w:ins w:id="64" w:author="Ericsson User" w:date="2020-04-28T11:41:00Z">
        <w:r w:rsidR="006650FB">
          <w:rPr>
            <w:lang w:eastAsia="ja-JP"/>
          </w:rPr>
          <w:t xml:space="preserve">in </w:t>
        </w:r>
      </w:ins>
      <w:ins w:id="65" w:author="옥진우/5G/6G표준Lab(SR)/Staff Engineer/삼성전자" w:date="2020-04-03T18:38:00Z">
        <w:r w:rsidRPr="00FA52B0">
          <w:rPr>
            <w:lang w:eastAsia="ja-JP"/>
          </w:rPr>
          <w:t>the BEARER CONTEXT MODIFICATION RE</w:t>
        </w:r>
      </w:ins>
      <w:ins w:id="66" w:author="옥진우/5G/6G표준Lab(SR)/Staff Engineer/삼성전자" w:date="2020-04-03T18:39:00Z">
        <w:r>
          <w:rPr>
            <w:lang w:eastAsia="ja-JP"/>
          </w:rPr>
          <w:t>SPONSE</w:t>
        </w:r>
      </w:ins>
      <w:ins w:id="67" w:author="옥진우/5G/6G표준Lab(SR)/Staff Engineer/삼성전자" w:date="2020-04-03T18:38:00Z">
        <w:r w:rsidRPr="00FA52B0">
          <w:rPr>
            <w:lang w:eastAsia="ja-JP"/>
          </w:rPr>
          <w:t xml:space="preserve"> message</w:t>
        </w:r>
      </w:ins>
      <w:ins w:id="68" w:author="Ericsson User" w:date="2020-04-28T11:42:00Z">
        <w:r w:rsidR="006650FB">
          <w:rPr>
            <w:lang w:eastAsia="ja-JP"/>
          </w:rPr>
          <w:t>.</w:t>
        </w:r>
      </w:ins>
    </w:p>
    <w:p w14:paraId="20E8ED49" w14:textId="77777777" w:rsidR="0077158F" w:rsidRDefault="0077158F" w:rsidP="004E2E64">
      <w:pPr>
        <w:rPr>
          <w:b/>
          <w:noProof/>
          <w:highlight w:val="yellow"/>
          <w:lang w:eastAsia="ko-KR"/>
        </w:rPr>
      </w:pPr>
      <w:r>
        <w:rPr>
          <w:b/>
          <w:noProof/>
          <w:highlight w:val="yellow"/>
          <w:lang w:eastAsia="ko-KR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14:paraId="19546318" w14:textId="77777777" w:rsidTr="00655FC7">
        <w:tc>
          <w:tcPr>
            <w:tcW w:w="9629" w:type="dxa"/>
            <w:shd w:val="clear" w:color="auto" w:fill="FFFF00"/>
          </w:tcPr>
          <w:p w14:paraId="22E3D44D" w14:textId="77777777" w:rsidR="0077158F" w:rsidRPr="0077158F" w:rsidRDefault="0077158F" w:rsidP="00A32E45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14:paraId="556A5062" w14:textId="77777777" w:rsidR="00101F1D" w:rsidRDefault="0077158F" w:rsidP="00F47226">
      <w:pPr>
        <w:jc w:val="center"/>
        <w:rPr>
          <w:b/>
          <w:noProof/>
          <w:highlight w:val="yellow"/>
          <w:lang w:eastAsia="ko-KR"/>
        </w:rPr>
      </w:pPr>
      <w:r>
        <w:rPr>
          <w:b/>
          <w:noProof/>
          <w:highlight w:val="yellow"/>
          <w:lang w:eastAsia="ko-KR"/>
        </w:rPr>
        <w:t xml:space="preserve"> </w:t>
      </w:r>
    </w:p>
    <w:p w14:paraId="6A9A9013" w14:textId="77777777" w:rsidR="00303D8E" w:rsidRDefault="00303D8E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34D67" w14:paraId="046CBF44" w14:textId="77777777" w:rsidTr="002B3121">
        <w:tc>
          <w:tcPr>
            <w:tcW w:w="9629" w:type="dxa"/>
            <w:shd w:val="clear" w:color="auto" w:fill="FFFF00"/>
          </w:tcPr>
          <w:p w14:paraId="469605E3" w14:textId="77777777" w:rsidR="00834D67" w:rsidRPr="0077158F" w:rsidRDefault="00725BF0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b/>
                <w:noProof/>
                <w:highlight w:val="yellow"/>
                <w:lang w:eastAsia="ko-KR"/>
              </w:rPr>
              <w:lastRenderedPageBreak/>
              <w:br w:type="page"/>
            </w:r>
            <w:r w:rsidR="00834D67" w:rsidRPr="0077158F">
              <w:rPr>
                <w:i/>
                <w:noProof/>
              </w:rPr>
              <w:t xml:space="preserve">Start of the </w:t>
            </w:r>
            <w:r w:rsidR="00A32E45">
              <w:rPr>
                <w:i/>
                <w:noProof/>
              </w:rPr>
              <w:t>2</w:t>
            </w:r>
            <w:r w:rsidR="00A32E45" w:rsidRPr="00A32E45">
              <w:rPr>
                <w:i/>
                <w:noProof/>
                <w:vertAlign w:val="superscript"/>
              </w:rPr>
              <w:t>nd</w:t>
            </w:r>
            <w:r w:rsidR="00A32E45">
              <w:rPr>
                <w:i/>
                <w:noProof/>
              </w:rPr>
              <w:t xml:space="preserve"> </w:t>
            </w:r>
            <w:r w:rsidR="00834D67" w:rsidRPr="0077158F">
              <w:rPr>
                <w:i/>
                <w:noProof/>
              </w:rPr>
              <w:t>change</w:t>
            </w:r>
          </w:p>
        </w:tc>
      </w:tr>
    </w:tbl>
    <w:p w14:paraId="5AF25976" w14:textId="77777777" w:rsidR="00725BF0" w:rsidRDefault="00725BF0" w:rsidP="00725BF0">
      <w:pPr>
        <w:pStyle w:val="Heading3"/>
      </w:pPr>
      <w:bookmarkStart w:id="69" w:name="_Toc20955655"/>
      <w:bookmarkStart w:id="70" w:name="_Toc29460987"/>
      <w:r w:rsidRPr="00FA52B0">
        <w:t>9.3.3</w:t>
      </w:r>
      <w:r w:rsidRPr="00FA52B0">
        <w:rPr>
          <w:b/>
        </w:rPr>
        <w:tab/>
      </w:r>
      <w:r w:rsidRPr="00FA52B0">
        <w:t>Container and List IE definitions</w:t>
      </w:r>
      <w:bookmarkEnd w:id="69"/>
      <w:bookmarkEnd w:id="70"/>
    </w:p>
    <w:p w14:paraId="1E5EE1D4" w14:textId="77777777" w:rsidR="003A5E2C" w:rsidRDefault="003A5E2C" w:rsidP="003A5E2C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14:paraId="390A5350" w14:textId="77777777" w:rsidR="003A5E2C" w:rsidRDefault="003A5E2C" w:rsidP="003A5E2C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14:paraId="5C2B00F9" w14:textId="77777777" w:rsidR="003A5E2C" w:rsidRPr="003A5E2C" w:rsidRDefault="003A5E2C" w:rsidP="003A5E2C"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14:paraId="78D13349" w14:textId="77777777" w:rsidR="00725BF0" w:rsidRPr="00DA21C4" w:rsidRDefault="00725BF0" w:rsidP="00725BF0">
      <w:pPr>
        <w:pStyle w:val="Heading4"/>
      </w:pPr>
      <w:r w:rsidRPr="00DA21C4">
        <w:t>9.3.3.19</w:t>
      </w:r>
      <w:r w:rsidRPr="00DA21C4">
        <w:tab/>
        <w:t>PDU Session Resource Modified List</w:t>
      </w:r>
    </w:p>
    <w:p w14:paraId="0CA967C4" w14:textId="77777777" w:rsidR="00725BF0" w:rsidRPr="00DA21C4" w:rsidRDefault="00725BF0" w:rsidP="00725BF0">
      <w:r w:rsidRPr="00DA21C4">
        <w:t>This IE contains modified PDU session resource related information used at Bearer Context Modification Response</w:t>
      </w:r>
    </w:p>
    <w:tbl>
      <w:tblPr>
        <w:tblW w:w="10176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020"/>
        <w:gridCol w:w="1388"/>
        <w:gridCol w:w="1447"/>
        <w:gridCol w:w="1701"/>
        <w:gridCol w:w="1134"/>
        <w:gridCol w:w="1134"/>
      </w:tblGrid>
      <w:tr w:rsidR="00FB7F34" w:rsidRPr="00DA21C4" w14:paraId="38C84EAE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E8193" w14:textId="77777777" w:rsidR="00FB7F34" w:rsidRPr="00DA21C4" w:rsidRDefault="00FB7F34" w:rsidP="002B3121">
            <w:pPr>
              <w:pStyle w:val="TAH"/>
            </w:pPr>
            <w:r w:rsidRPr="00DA21C4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C729" w14:textId="77777777" w:rsidR="00FB7F34" w:rsidRPr="00DA21C4" w:rsidRDefault="00FB7F34" w:rsidP="002B3121">
            <w:pPr>
              <w:pStyle w:val="TAH"/>
              <w:rPr>
                <w:lang w:eastAsia="ja-JP"/>
              </w:rPr>
            </w:pPr>
            <w:r w:rsidRPr="00DA21C4">
              <w:rPr>
                <w:lang w:eastAsia="ja-JP"/>
              </w:rPr>
              <w:t>Presence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E32CE" w14:textId="77777777" w:rsidR="00FB7F34" w:rsidRPr="00DA21C4" w:rsidRDefault="00FB7F34" w:rsidP="002B3121">
            <w:pPr>
              <w:pStyle w:val="TAH"/>
              <w:rPr>
                <w:i/>
                <w:noProof/>
                <w:lang w:eastAsia="ja-JP"/>
              </w:rPr>
            </w:pPr>
            <w:r w:rsidRPr="00DA21C4">
              <w:rPr>
                <w:lang w:eastAsia="ja-JP"/>
              </w:rPr>
              <w:t>Range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FEA8B" w14:textId="77777777" w:rsidR="00FB7F34" w:rsidRPr="00DA21C4" w:rsidRDefault="00FB7F34" w:rsidP="002B3121">
            <w:pPr>
              <w:pStyle w:val="TAH"/>
              <w:rPr>
                <w:noProof/>
                <w:lang w:eastAsia="ja-JP"/>
              </w:rPr>
            </w:pPr>
            <w:r w:rsidRPr="00DA21C4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AAF1" w14:textId="77777777" w:rsidR="00FB7F34" w:rsidRPr="00DA21C4" w:rsidRDefault="00FB7F34" w:rsidP="002B3121">
            <w:pPr>
              <w:pStyle w:val="TAH"/>
              <w:rPr>
                <w:lang w:eastAsia="ja-JP"/>
              </w:rPr>
            </w:pPr>
            <w:r w:rsidRPr="00DA21C4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AE39" w14:textId="77777777" w:rsidR="00FB7F34" w:rsidRPr="00DA21C4" w:rsidRDefault="00FB7F34" w:rsidP="002B3121">
            <w:pPr>
              <w:pStyle w:val="TAH"/>
              <w:rPr>
                <w:lang w:eastAsia="ko-KR"/>
              </w:rPr>
            </w:pPr>
            <w:ins w:id="7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7B645" w14:textId="77777777" w:rsidR="00FB7F34" w:rsidRPr="00DA21C4" w:rsidRDefault="00FB7F34" w:rsidP="002B3121">
            <w:pPr>
              <w:pStyle w:val="TAH"/>
              <w:rPr>
                <w:lang w:eastAsia="ko-KR"/>
              </w:rPr>
            </w:pPr>
            <w:ins w:id="7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Assigned Criticality</w:t>
              </w:r>
            </w:ins>
          </w:p>
        </w:tc>
      </w:tr>
      <w:tr w:rsidR="00FB7F34" w:rsidRPr="00DA21C4" w14:paraId="74F5F8D2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F4C57" w14:textId="77777777" w:rsidR="00FB7F34" w:rsidRPr="00DA21C4" w:rsidRDefault="00FB7F34" w:rsidP="002B3121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PDU Session Resource Modified Item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8B5B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F15AC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4BBE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6CDA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19CD7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3" w:author="옥진우/5G/6G표준Lab(SR)/Staff Engineer/삼성전자" w:date="2020-04-10T10:46:00Z">
                <w:pPr>
                  <w:pStyle w:val="TAL"/>
                </w:pPr>
              </w:pPrChange>
            </w:pPr>
            <w:ins w:id="7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E669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7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5A40CADF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796B7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D98DD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1A78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A52AC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26BAB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817F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6" w:author="옥진우/5G/6G표준Lab(SR)/Staff Engineer/삼성전자" w:date="2020-04-10T10:46:00Z">
                <w:pPr>
                  <w:pStyle w:val="TAL"/>
                </w:pPr>
              </w:pPrChange>
            </w:pPr>
            <w:ins w:id="7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C113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7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5E6FA87D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A61B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0C2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75D23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CC2D5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UP Transport Layer Information 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B4B4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E431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79" w:author="옥진우/5G/6G표준Lab(SR)/Staff Engineer/삼성전자" w:date="2020-04-10T10:46:00Z">
                <w:pPr>
                  <w:pStyle w:val="TAL"/>
                </w:pPr>
              </w:pPrChange>
            </w:pPr>
            <w:ins w:id="8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203D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1C3700DC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FA5A3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6371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9807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E244E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37D0F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6F2E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2" w:author="옥진우/5G/6G표준Lab(SR)/Staff Engineer/삼성전자" w:date="2020-04-10T10:46:00Z">
                <w:pPr>
                  <w:pStyle w:val="TAL"/>
                </w:pPr>
              </w:pPrChange>
            </w:pPr>
            <w:ins w:id="83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32389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4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116B74E2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8B358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  <w:r w:rsidRPr="00DA21C4">
              <w:rPr>
                <w:rFonts w:ascii="Arial" w:hAnsi="Arial" w:cs="Arial" w:hint="eastAsia"/>
                <w:sz w:val="18"/>
                <w:szCs w:val="18"/>
                <w:lang w:eastAsia="zh-CN"/>
              </w:rPr>
              <w:t xml:space="preserve"> Respon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4EC06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rFonts w:hint="eastAsia"/>
                <w:lang w:eastAsia="zh-CN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F465E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B7A16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Data Forwarding Information</w:t>
            </w:r>
          </w:p>
          <w:p w14:paraId="21D7743D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FE42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095C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5" w:author="옥진우/5G/6G표준Lab(SR)/Staff Engineer/삼성전자" w:date="2020-04-10T10:46:00Z">
                <w:pPr>
                  <w:pStyle w:val="TAL"/>
                </w:pPr>
              </w:pPrChange>
            </w:pPr>
            <w:ins w:id="86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0F106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87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2812C694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C5C3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A480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DBA77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7135C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B01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6A82B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88" w:author="옥진우/5G/6G표준Lab(SR)/Staff Engineer/삼성전자" w:date="2020-04-10T10:46:00Z">
                <w:pPr>
                  <w:pStyle w:val="TAL"/>
                </w:pPr>
              </w:pPrChange>
            </w:pPr>
            <w:ins w:id="89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E417B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0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4B4D7332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8ECC3" w14:textId="77777777"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DC3E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1037B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F27B3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2E9B4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C528A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1" w:author="옥진우/5G/6G표준Lab(SR)/Staff Engineer/삼성전자" w:date="2020-04-10T10:46:00Z">
                <w:pPr>
                  <w:pStyle w:val="TAL"/>
                </w:pPr>
              </w:pPrChange>
            </w:pPr>
            <w:ins w:id="9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76229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3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608E03B5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16C2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B0944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21B0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DC2850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37AEC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A54C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4" w:author="옥진우/5G/6G표준Lab(SR)/Staff Engineer/삼성전자" w:date="2020-04-10T10:46:00Z">
                <w:pPr>
                  <w:pStyle w:val="TAL"/>
                </w:pPr>
              </w:pPrChange>
            </w:pPr>
            <w:ins w:id="95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2E4D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287BCEFE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11863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15B71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DD0D8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1E3A9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Data Forwarding Information </w:t>
            </w:r>
          </w:p>
          <w:p w14:paraId="0967812C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31FFE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3727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97" w:author="옥진우/5G/6G표준Lab(SR)/Staff Engineer/삼성전자" w:date="2020-04-10T10:46:00Z">
                <w:pPr>
                  <w:pStyle w:val="TAL"/>
                </w:pPr>
              </w:pPrChange>
            </w:pPr>
            <w:ins w:id="98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B1E1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9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4F87C00E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0C057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F89D1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70A51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394C7" w14:textId="77777777" w:rsidR="00FB7F34" w:rsidRPr="00DA21C4" w:rsidRDefault="00FB7F34" w:rsidP="002B3121">
            <w:pPr>
              <w:pStyle w:val="TAL"/>
              <w:rPr>
                <w:noProof/>
              </w:rPr>
            </w:pPr>
            <w:r w:rsidRPr="00DA21C4">
              <w:rPr>
                <w:noProof/>
              </w:rPr>
              <w:t>UP Parameters</w:t>
            </w:r>
          </w:p>
          <w:p w14:paraId="58FF577B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BE492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C9B8A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0" w:author="옥진우/5G/6G표준Lab(SR)/Staff Engineer/삼성전자" w:date="2020-04-10T10:46:00Z">
                <w:pPr>
                  <w:pStyle w:val="TAL"/>
                </w:pPr>
              </w:pPrChange>
            </w:pPr>
            <w:ins w:id="10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7E98D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2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56AF0B7D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FC044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FA8C1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9A27F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BA653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QoS Flow List</w:t>
            </w:r>
          </w:p>
          <w:p w14:paraId="34E87CDE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B2BC3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AACE3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3" w:author="옥진우/5G/6G표준Lab(SR)/Staff Engineer/삼성전자" w:date="2020-04-10T10:46:00Z">
                <w:pPr>
                  <w:pStyle w:val="TAL"/>
                </w:pPr>
              </w:pPrChange>
            </w:pPr>
            <w:ins w:id="10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73A2A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262EED4E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89706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8824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18115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1B85B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Flow Failed List </w:t>
            </w:r>
          </w:p>
          <w:p w14:paraId="7D8A3799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3EB4C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68478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6" w:author="옥진우/5G/6G표준Lab(SR)/Staff Engineer/삼성전자" w:date="2020-04-10T10:46:00Z">
                <w:pPr>
                  <w:pStyle w:val="TAL"/>
                </w:pPr>
              </w:pPrChange>
            </w:pPr>
            <w:ins w:id="10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4E2D6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0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0CF36B9F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2A0B3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EB4A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E3DE4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91CA8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D4827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C1F4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09" w:author="옥진우/5G/6G표준Lab(SR)/Staff Engineer/삼성전자" w:date="2020-04-10T10:46:00Z">
                <w:pPr>
                  <w:pStyle w:val="TAL"/>
                </w:pPr>
              </w:pPrChange>
            </w:pPr>
            <w:ins w:id="11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99EA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1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45309348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45C6B" w14:textId="77777777"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74C7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EAC2A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B819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6860D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17B03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12" w:author="옥진우/5G/6G표준Lab(SR)/Staff Engineer/삼성전자" w:date="2020-04-10T10:46:00Z">
                <w:pPr>
                  <w:pStyle w:val="TAL"/>
                </w:pPr>
              </w:pPrChange>
            </w:pPr>
            <w:ins w:id="113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8F736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14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2FC37526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F01A0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E5A7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1BDD6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C611B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22A5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C22FB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15" w:author="옥진우/5G/6G표준Lab(SR)/Staff Engineer/삼성전자" w:date="2020-04-10T10:46:00Z">
                <w:pPr>
                  <w:pStyle w:val="TAL"/>
                </w:pPr>
              </w:pPrChange>
            </w:pPr>
            <w:ins w:id="116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6C796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17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328DD685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1FA5C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E872B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45E41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0B117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9227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B0FF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18" w:author="옥진우/5G/6G표준Lab(SR)/Staff Engineer/삼성전자" w:date="2020-04-10T10:46:00Z">
                <w:pPr>
                  <w:pStyle w:val="TAL"/>
                </w:pPr>
              </w:pPrChange>
            </w:pPr>
            <w:ins w:id="119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FDD68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20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360331C1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B69D6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Modifi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7EF16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C0F9C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FADBD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EBDF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DBD67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21" w:author="옥진우/5G/6G표준Lab(SR)/Staff Engineer/삼성전자" w:date="2020-04-10T10:46:00Z">
                <w:pPr>
                  <w:pStyle w:val="TAL"/>
                </w:pPr>
              </w:pPrChange>
            </w:pPr>
            <w:ins w:id="122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E7C3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23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70692DB5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89427" w14:textId="77777777"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Modified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6A3D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0B0B4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BDAF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4C9AD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949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24" w:author="옥진우/5G/6G표준Lab(SR)/Staff Engineer/삼성전자" w:date="2020-04-10T10:46:00Z">
                <w:pPr>
                  <w:pStyle w:val="TAL"/>
                </w:pPr>
              </w:pPrChange>
            </w:pPr>
            <w:ins w:id="125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BF4C0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2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65FAF19A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B6F4B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95182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CA15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D6A02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8BB85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ED3A1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27" w:author="옥진우/5G/6G표준Lab(SR)/Staff Engineer/삼성전자" w:date="2020-04-10T10:46:00Z">
                <w:pPr>
                  <w:pStyle w:val="TAL"/>
                </w:pPr>
              </w:pPrChange>
            </w:pPr>
            <w:ins w:id="128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99A22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2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58C7E033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38679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AAE84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5E0A2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893C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UP Parameters </w:t>
            </w:r>
          </w:p>
          <w:p w14:paraId="3D48893B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56C62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Carries the UL UP parameter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BBE2D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0" w:author="옥진우/5G/6G표준Lab(SR)/Staff Engineer/삼성전자" w:date="2020-04-10T10:46:00Z">
                <w:pPr>
                  <w:pStyle w:val="TAL"/>
                </w:pPr>
              </w:pPrChange>
            </w:pPr>
            <w:ins w:id="131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B7E45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32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14DA8F55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0FB25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PDCP SN Status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C28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F60B1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514C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4B922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 xml:space="preserve">Provides PDCP SN Status to the target </w:t>
            </w:r>
            <w:proofErr w:type="spellStart"/>
            <w:r w:rsidRPr="00DA21C4">
              <w:rPr>
                <w:lang w:eastAsia="ja-JP"/>
              </w:rPr>
              <w:t>gNB</w:t>
            </w:r>
            <w:proofErr w:type="spellEnd"/>
            <w:r w:rsidRPr="00DA21C4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F361A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3" w:author="옥진우/5G/6G표준Lab(SR)/Staff Engineer/삼성전자" w:date="2020-04-10T10:46:00Z">
                <w:pPr>
                  <w:pStyle w:val="TAL"/>
                </w:pPr>
              </w:pPrChange>
            </w:pPr>
            <w:ins w:id="134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5AE4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35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29776752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973B1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80F8A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8EA7C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89095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QoS Flow List</w:t>
            </w:r>
          </w:p>
          <w:p w14:paraId="637F6F94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87D9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72196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6" w:author="옥진우/5G/6G표준Lab(SR)/Staff Engineer/삼성전자" w:date="2020-04-10T10:46:00Z">
                <w:pPr>
                  <w:pStyle w:val="TAL"/>
                </w:pPr>
              </w:pPrChange>
            </w:pPr>
            <w:ins w:id="137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04A83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38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5E6FB224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3858F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7B7CF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35984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DE436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 xml:space="preserve">Flow Failed List </w:t>
            </w:r>
          </w:p>
          <w:p w14:paraId="2CF8BB7E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D9C60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4F348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39" w:author="옥진우/5G/6G표준Lab(SR)/Staff Engineer/삼성전자" w:date="2020-04-10T10:46:00Z">
                <w:pPr>
                  <w:pStyle w:val="TAL"/>
                </w:pPr>
              </w:pPrChange>
            </w:pPr>
            <w:ins w:id="140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5D3EC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41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60548467" w14:textId="77777777" w:rsidTr="00FB7F34">
        <w:trPr>
          <w:ins w:id="142" w:author="옥진우/5G/6G표준Lab(SR)/Staff Engineer/삼성전자" w:date="2020-04-03T14:40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1EBC3" w14:textId="77777777" w:rsidR="00FB7F34" w:rsidRPr="00DA21C4" w:rsidRDefault="00FB7F34" w:rsidP="002B3121">
            <w:pPr>
              <w:keepNext/>
              <w:keepLines/>
              <w:spacing w:after="0"/>
              <w:ind w:leftChars="202" w:left="404"/>
              <w:rPr>
                <w:ins w:id="143" w:author="옥진우/5G/6G표준Lab(SR)/Staff Engineer/삼성전자" w:date="2020-04-03T14:40:00Z"/>
                <w:rFonts w:ascii="Arial" w:hAnsi="Arial" w:cs="Arial"/>
                <w:sz w:val="18"/>
                <w:szCs w:val="18"/>
                <w:lang w:eastAsia="ko-KR"/>
              </w:rPr>
            </w:pPr>
            <w:ins w:id="144" w:author="옥진우/5G/6G표준Lab(SR)/Staff Engineer/삼성전자" w:date="2020-04-03T14:40:00Z">
              <w:r>
                <w:rPr>
                  <w:rFonts w:ascii="Arial" w:hAnsi="Arial" w:cs="Arial" w:hint="eastAsia"/>
                  <w:sz w:val="18"/>
                  <w:szCs w:val="18"/>
                  <w:lang w:eastAsia="ko-KR"/>
                </w:rPr>
                <w:t xml:space="preserve">&gt;&gt;&gt; </w:t>
              </w:r>
            </w:ins>
            <w:ins w:id="145" w:author="옥진우/5G/6G표준Lab(SR)/Staff Engineer/삼성전자" w:date="2020-04-03T14:42:00Z"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>Old QoS Flow List – UL End Marker expected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8C22" w14:textId="77777777" w:rsidR="00FB7F34" w:rsidRPr="00E67DE5" w:rsidRDefault="00FB7F34" w:rsidP="002B3121">
            <w:pPr>
              <w:pStyle w:val="TAL"/>
              <w:rPr>
                <w:ins w:id="146" w:author="옥진우/5G/6G표준Lab(SR)/Staff Engineer/삼성전자" w:date="2020-04-03T14:40:00Z"/>
                <w:lang w:eastAsia="ja-JP"/>
              </w:rPr>
            </w:pPr>
            <w:ins w:id="147" w:author="옥진우/5G/6G표준Lab(SR)/Staff Engineer/삼성전자" w:date="2020-04-03T14:4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A43B" w14:textId="77777777" w:rsidR="00FB7F34" w:rsidRPr="00DA21C4" w:rsidRDefault="00FB7F34" w:rsidP="002B3121">
            <w:pPr>
              <w:pStyle w:val="TAL"/>
              <w:rPr>
                <w:ins w:id="148" w:author="옥진우/5G/6G표준Lab(SR)/Staff Engineer/삼성전자" w:date="2020-04-03T14:40:00Z"/>
                <w:i/>
                <w:noProof/>
                <w:lang w:eastAsia="ko-KR"/>
              </w:rPr>
            </w:pPr>
            <w:bookmarkStart w:id="149" w:name="_GoBack"/>
            <w:bookmarkEnd w:id="149"/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347E5" w14:textId="77777777" w:rsidR="00FB7F34" w:rsidRDefault="00FB7F34" w:rsidP="002B3121">
            <w:pPr>
              <w:pStyle w:val="TAL"/>
              <w:rPr>
                <w:ins w:id="150" w:author="옥진우/5G/6G표준Lab(SR)/Staff Engineer/삼성전자" w:date="2020-04-03T14:44:00Z"/>
                <w:noProof/>
                <w:lang w:eastAsia="ko-KR"/>
              </w:rPr>
            </w:pPr>
            <w:ins w:id="151" w:author="옥진우/5G/6G표준Lab(SR)/Staff Engineer/삼성전자" w:date="2020-04-03T14:43:00Z">
              <w:r>
                <w:rPr>
                  <w:rFonts w:hint="eastAsia"/>
                  <w:noProof/>
                  <w:lang w:eastAsia="ko-KR"/>
                </w:rPr>
                <w:t>QoS Flow</w:t>
              </w:r>
            </w:ins>
            <w:ins w:id="152" w:author="옥진우/5G/6G표준Lab(SR)/Staff Engineer/삼성전자" w:date="2020-04-03T14:44:00Z">
              <w:r>
                <w:rPr>
                  <w:noProof/>
                  <w:lang w:eastAsia="ko-KR"/>
                </w:rPr>
                <w:t xml:space="preserve"> List </w:t>
              </w:r>
            </w:ins>
          </w:p>
          <w:p w14:paraId="5869FB93" w14:textId="77777777" w:rsidR="00FB7F34" w:rsidRPr="00DA21C4" w:rsidRDefault="00FB7F34" w:rsidP="002B3121">
            <w:pPr>
              <w:pStyle w:val="TAL"/>
              <w:rPr>
                <w:ins w:id="153" w:author="옥진우/5G/6G표준Lab(SR)/Staff Engineer/삼성전자" w:date="2020-04-03T14:40:00Z"/>
                <w:noProof/>
                <w:lang w:eastAsia="ko-KR"/>
              </w:rPr>
            </w:pPr>
            <w:ins w:id="154" w:author="옥진우/5G/6G표준Lab(SR)/Staff Engineer/삼성전자" w:date="2020-04-03T14:44:00Z">
              <w:r>
                <w:rPr>
                  <w:noProof/>
                  <w:lang w:eastAsia="ko-KR"/>
                </w:rPr>
                <w:t>9.3.1.12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51901" w14:textId="156A6CC6" w:rsidR="00FB7F34" w:rsidRPr="005D3447" w:rsidRDefault="00FB7F34" w:rsidP="002B3121">
            <w:pPr>
              <w:pStyle w:val="TAL"/>
              <w:rPr>
                <w:ins w:id="155" w:author="옥진우/5G/6G표준Lab(SR)/Staff Engineer/삼성전자" w:date="2020-04-03T14:40:00Z"/>
                <w:lang w:eastAsia="ko-KR"/>
              </w:rPr>
            </w:pPr>
            <w:ins w:id="156" w:author="옥진우/5G/6G표준Lab(SR)/Staff Engineer/삼성전자" w:date="2020-04-03T17:03:00Z">
              <w:r w:rsidRPr="00DA21C4">
                <w:rPr>
                  <w:lang w:eastAsia="ja-JP"/>
                </w:rPr>
                <w:t>Indicates th</w:t>
              </w:r>
            </w:ins>
            <w:ins w:id="157" w:author="Ericsson User" w:date="2020-04-28T11:44:00Z">
              <w:r w:rsidR="006650FB">
                <w:rPr>
                  <w:lang w:eastAsia="ja-JP"/>
                </w:rPr>
                <w:t>e QoS flow</w:t>
              </w:r>
            </w:ins>
            <w:ins w:id="158" w:author="Ericsson User" w:date="2020-04-28T11:45:00Z">
              <w:r w:rsidR="006650FB">
                <w:rPr>
                  <w:lang w:eastAsia="ja-JP"/>
                </w:rPr>
                <w:t>(</w:t>
              </w:r>
            </w:ins>
            <w:ins w:id="159" w:author="Ericsson User" w:date="2020-04-28T11:44:00Z">
              <w:r w:rsidR="006650FB">
                <w:rPr>
                  <w:lang w:eastAsia="ja-JP"/>
                </w:rPr>
                <w:t>s</w:t>
              </w:r>
            </w:ins>
            <w:ins w:id="160" w:author="Ericsson User" w:date="2020-04-28T11:45:00Z">
              <w:r w:rsidR="006650FB">
                <w:rPr>
                  <w:lang w:eastAsia="ja-JP"/>
                </w:rPr>
                <w:t>)</w:t>
              </w:r>
            </w:ins>
            <w:ins w:id="161" w:author="Ericsson User" w:date="2020-04-28T11:44:00Z">
              <w:r w:rsidR="006650FB">
                <w:rPr>
                  <w:lang w:eastAsia="ja-JP"/>
                </w:rPr>
                <w:t xml:space="preserve"> for which</w:t>
              </w:r>
            </w:ins>
            <w:ins w:id="162" w:author="옥진우/5G/6G표준Lab(SR)/Staff Engineer/삼성전자" w:date="2020-04-03T17:03:00Z">
              <w:r w:rsidRPr="00DA21C4">
                <w:rPr>
                  <w:lang w:eastAsia="ja-JP"/>
                </w:rPr>
                <w:t xml:space="preserve"> th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UP </w:t>
              </w:r>
              <w:r w:rsidRPr="00DA21C4">
                <w:rPr>
                  <w:lang w:eastAsia="ja-JP"/>
                </w:rPr>
                <w:t>has not yet received SDAP end markers</w:t>
              </w:r>
            </w:ins>
            <w:ins w:id="163" w:author="옥진우/5G/6G표준Lab(SR)/Staff Engineer/삼성전자" w:date="2020-04-03T17:07:00Z">
              <w:r>
                <w:rPr>
                  <w:lang w:eastAsia="ja-JP"/>
                </w:rPr>
                <w:t xml:space="preserve"> after </w:t>
              </w:r>
            </w:ins>
            <w:ins w:id="164" w:author="옥진우/5G/6G표준Lab(SR)/Staff Engineer/삼성전자" w:date="2020-04-03T17:09:00Z">
              <w:r>
                <w:rPr>
                  <w:lang w:eastAsia="ja-JP"/>
                </w:rPr>
                <w:t xml:space="preserve">the </w:t>
              </w:r>
            </w:ins>
            <w:proofErr w:type="spellStart"/>
            <w:ins w:id="165" w:author="옥진우/5G/6G표준Lab(SR)/Staff Engineer/삼성전자" w:date="2020-04-03T17:07:00Z"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CP </w:t>
              </w:r>
            </w:ins>
            <w:ins w:id="166" w:author="Ericsson User" w:date="2020-04-28T11:44:00Z">
              <w:r w:rsidR="006650FB">
                <w:rPr>
                  <w:lang w:eastAsia="ja-JP"/>
                </w:rPr>
                <w:t>reconfigured th</w:t>
              </w:r>
            </w:ins>
            <w:ins w:id="167" w:author="Ericsson User" w:date="2020-04-28T11:45:00Z">
              <w:r w:rsidR="006650FB">
                <w:rPr>
                  <w:lang w:eastAsia="ja-JP"/>
                </w:rPr>
                <w:t>ose</w:t>
              </w:r>
            </w:ins>
            <w:ins w:id="168" w:author="Ericsson User" w:date="2020-04-28T11:44:00Z">
              <w:r w:rsidR="006650FB">
                <w:rPr>
                  <w:lang w:eastAsia="ja-JP"/>
                </w:rPr>
                <w:t xml:space="preserve"> </w:t>
              </w:r>
            </w:ins>
            <w:ins w:id="169" w:author="옥진우/5G/6G표준Lab(SR)/Staff Engineer/삼성전자" w:date="2020-04-03T17:07:00Z">
              <w:r>
                <w:rPr>
                  <w:lang w:eastAsia="ja-JP"/>
                </w:rPr>
                <w:t>QoS flow</w:t>
              </w:r>
            </w:ins>
            <w:ins w:id="170" w:author="Ericsson User" w:date="2020-04-28T11:45:00Z">
              <w:r w:rsidR="006650FB">
                <w:rPr>
                  <w:lang w:eastAsia="ja-JP"/>
                </w:rPr>
                <w:t>(s)</w:t>
              </w:r>
            </w:ins>
            <w:ins w:id="171" w:author="옥진우/5G/6G표준Lab(SR)/Staff Engineer/삼성전자" w:date="2020-04-03T17:07:00Z">
              <w:r>
                <w:rPr>
                  <w:lang w:eastAsia="ja-JP"/>
                </w:rPr>
                <w:t xml:space="preserve"> </w:t>
              </w:r>
            </w:ins>
            <w:ins w:id="172" w:author="Ericsson User" w:date="2020-04-28T11:44:00Z">
              <w:r w:rsidR="006650FB">
                <w:rPr>
                  <w:lang w:eastAsia="ja-JP"/>
                </w:rPr>
                <w:t>to another DRB</w:t>
              </w:r>
            </w:ins>
            <w:ins w:id="173" w:author="옥진우/5G/6G표준Lab(SR)/Staff Engineer/삼성전자" w:date="2020-04-03T17:03:00Z">
              <w:r w:rsidRPr="00DA21C4">
                <w:rPr>
                  <w:lang w:eastAsia="ja-JP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3D11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74" w:author="옥진우/5G/6G표준Lab(SR)/Staff Engineer/삼성전자" w:date="2020-04-10T10:46:00Z">
                <w:pPr>
                  <w:pStyle w:val="TAL"/>
                </w:pPr>
              </w:pPrChange>
            </w:pPr>
            <w:ins w:id="175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C78D5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76" w:author="옥진우/5G/6G표준Lab(SR)/Staff Engineer/삼성전자" w:date="2020-04-10T10:46:00Z">
                <w:pPr>
                  <w:pStyle w:val="TAL"/>
                </w:pPr>
              </w:pPrChange>
            </w:pPr>
            <w:ins w:id="177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ignore</w:t>
              </w:r>
            </w:ins>
          </w:p>
        </w:tc>
      </w:tr>
      <w:tr w:rsidR="00FB7F34" w:rsidRPr="00DA21C4" w14:paraId="3E2176C1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85B88" w14:textId="77777777" w:rsidR="00FB7F34" w:rsidRPr="00DA21C4" w:rsidRDefault="00FB7F34" w:rsidP="002B312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>&gt;DRB Failed To Modify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2A67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37B86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68FCE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7C0A9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6B94F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78" w:author="옥진우/5G/6G표준Lab(SR)/Staff Engineer/삼성전자" w:date="2020-04-10T10:46:00Z">
                <w:pPr>
                  <w:pStyle w:val="TAL"/>
                </w:pPr>
              </w:pPrChange>
            </w:pPr>
            <w:ins w:id="179" w:author="옥진우/5G/6G표준Lab(SR)/Staff Engineer/삼성전자" w:date="2020-04-10T10:45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E218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80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4CDA9B30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5A142" w14:textId="77777777" w:rsidR="00FB7F34" w:rsidRPr="00DA21C4" w:rsidRDefault="00FB7F34" w:rsidP="002B312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b/>
                <w:sz w:val="18"/>
                <w:szCs w:val="18"/>
              </w:rPr>
              <w:t xml:space="preserve">&gt;&gt;DRB Failed To Modify Item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81DF8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28764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  <w:r w:rsidRPr="00DA21C4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0C812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80B9F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28544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81" w:author="옥진우/5G/6G표준Lab(SR)/Staff Engineer/삼성전자" w:date="2020-04-10T10:46:00Z">
                <w:pPr>
                  <w:pStyle w:val="TAL"/>
                </w:pPr>
              </w:pPrChange>
            </w:pPr>
            <w:ins w:id="182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F4584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83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0CCA8B5B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07027" w14:textId="77777777" w:rsidR="00FB7F34" w:rsidRPr="00DA21C4" w:rsidRDefault="00FB7F34" w:rsidP="002B3121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b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B81B3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BA1D9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CB1EF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30F30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A9DE6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84" w:author="옥진우/5G/6G표준Lab(SR)/Staff Engineer/삼성전자" w:date="2020-04-10T10:46:00Z">
                <w:pPr>
                  <w:pStyle w:val="TAL"/>
                </w:pPr>
              </w:pPrChange>
            </w:pPr>
            <w:ins w:id="185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844F7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86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  <w:tr w:rsidR="00FB7F34" w:rsidRPr="00DA21C4" w14:paraId="47E71707" w14:textId="77777777" w:rsidTr="00FB7F34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0CA72" w14:textId="77777777" w:rsidR="00FB7F34" w:rsidRPr="00DA21C4" w:rsidRDefault="00FB7F34" w:rsidP="002B3121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sz w:val="18"/>
                <w:szCs w:val="18"/>
              </w:rPr>
            </w:pPr>
            <w:r w:rsidRPr="00DA21C4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34D95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  <w:r w:rsidRPr="00DA21C4">
              <w:rPr>
                <w:lang w:eastAsia="ja-JP"/>
              </w:rPr>
              <w:t>M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422A0" w14:textId="77777777" w:rsidR="00FB7F34" w:rsidRPr="00DA21C4" w:rsidRDefault="00FB7F34" w:rsidP="002B312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11145" w14:textId="77777777" w:rsidR="00FB7F34" w:rsidRPr="00DA21C4" w:rsidRDefault="00FB7F34" w:rsidP="002B3121">
            <w:pPr>
              <w:pStyle w:val="TAL"/>
              <w:rPr>
                <w:noProof/>
                <w:lang w:eastAsia="ja-JP"/>
              </w:rPr>
            </w:pPr>
            <w:r w:rsidRPr="00DA21C4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03FF0" w14:textId="77777777" w:rsidR="00FB7F34" w:rsidRPr="00DA21C4" w:rsidRDefault="00FB7F34" w:rsidP="002B312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92B0" w14:textId="77777777" w:rsidR="00FB7F34" w:rsidRPr="00DA21C4" w:rsidRDefault="00FB7F34">
            <w:pPr>
              <w:pStyle w:val="TAL"/>
              <w:jc w:val="center"/>
              <w:rPr>
                <w:lang w:eastAsia="ko-KR"/>
              </w:rPr>
              <w:pPrChange w:id="187" w:author="옥진우/5G/6G표준Lab(SR)/Staff Engineer/삼성전자" w:date="2020-04-10T10:46:00Z">
                <w:pPr>
                  <w:pStyle w:val="TAL"/>
                </w:pPr>
              </w:pPrChange>
            </w:pPr>
            <w:ins w:id="188" w:author="옥진우/5G/6G표준Lab(SR)/Staff Engineer/삼성전자" w:date="2020-04-10T10:46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1BC5" w14:textId="77777777" w:rsidR="00FB7F34" w:rsidRPr="00DA21C4" w:rsidRDefault="00FB7F34">
            <w:pPr>
              <w:pStyle w:val="TAL"/>
              <w:jc w:val="center"/>
              <w:rPr>
                <w:lang w:eastAsia="ja-JP"/>
              </w:rPr>
              <w:pPrChange w:id="189" w:author="옥진우/5G/6G표준Lab(SR)/Staff Engineer/삼성전자" w:date="2020-04-10T10:46:00Z">
                <w:pPr>
                  <w:pStyle w:val="TAL"/>
                </w:pPr>
              </w:pPrChange>
            </w:pPr>
          </w:p>
        </w:tc>
      </w:tr>
    </w:tbl>
    <w:p w14:paraId="076B45CE" w14:textId="77777777" w:rsidR="00FB7F34" w:rsidRDefault="00FB7F34">
      <w:pPr>
        <w:spacing w:after="0"/>
        <w:rPr>
          <w:b/>
          <w:noProof/>
          <w:highlight w:val="yellow"/>
          <w:lang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B7F34" w14:paraId="74A8A45E" w14:textId="77777777" w:rsidTr="00450EB2">
        <w:tc>
          <w:tcPr>
            <w:tcW w:w="9629" w:type="dxa"/>
            <w:shd w:val="clear" w:color="auto" w:fill="FFFF00"/>
          </w:tcPr>
          <w:p w14:paraId="3961B6A5" w14:textId="77777777" w:rsidR="00FB7F34" w:rsidRPr="0077158F" w:rsidRDefault="00FB7F34" w:rsidP="00450EB2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2</w:t>
            </w:r>
            <w:r w:rsidRPr="00A32E45">
              <w:rPr>
                <w:i/>
                <w:noProof/>
                <w:vertAlign w:val="superscript"/>
              </w:rPr>
              <w:t>n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14:paraId="04B68E7B" w14:textId="77777777" w:rsidR="002C7BB6" w:rsidRPr="00FB7F34" w:rsidRDefault="002C7BB6" w:rsidP="002C7BB6">
      <w:pPr>
        <w:rPr>
          <w:b/>
          <w:noProof/>
          <w:highlight w:val="yellow"/>
          <w:lang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B7F34" w:rsidRPr="0077158F" w14:paraId="01DBC016" w14:textId="77777777" w:rsidTr="00450EB2">
        <w:tc>
          <w:tcPr>
            <w:tcW w:w="9629" w:type="dxa"/>
            <w:shd w:val="clear" w:color="auto" w:fill="FFFF00"/>
          </w:tcPr>
          <w:p w14:paraId="6A84C08D" w14:textId="77777777" w:rsidR="00FB7F34" w:rsidRPr="0077158F" w:rsidRDefault="00FB7F34" w:rsidP="00450EB2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Start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3</w:t>
            </w:r>
            <w:r w:rsidRPr="00A32E45">
              <w:rPr>
                <w:i/>
                <w:noProof/>
                <w:vertAlign w:val="superscript"/>
              </w:rPr>
              <w:t>r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14:paraId="6664BDD1" w14:textId="77777777" w:rsidR="00FB7F34" w:rsidRPr="00FB7F34" w:rsidRDefault="00FB7F34" w:rsidP="002C7BB6">
      <w:pPr>
        <w:rPr>
          <w:b/>
          <w:noProof/>
          <w:highlight w:val="yellow"/>
          <w:lang w:eastAsia="ko-KR"/>
        </w:rPr>
      </w:pPr>
    </w:p>
    <w:p w14:paraId="41D2F31D" w14:textId="77777777" w:rsidR="002C7BB6" w:rsidRPr="002C7BB6" w:rsidRDefault="002C7BB6" w:rsidP="003161AB">
      <w:pPr>
        <w:pStyle w:val="Heading3"/>
      </w:pPr>
      <w:bookmarkStart w:id="190" w:name="_Toc20955684"/>
      <w:bookmarkStart w:id="191" w:name="_Toc29461016"/>
      <w:r w:rsidRPr="00FA52B0">
        <w:t>9.4.5</w:t>
      </w:r>
      <w:r w:rsidRPr="00FA52B0">
        <w:tab/>
        <w:t>Information Element Definitions</w:t>
      </w:r>
      <w:bookmarkEnd w:id="190"/>
      <w:bookmarkEnd w:id="191"/>
    </w:p>
    <w:p w14:paraId="54C57780" w14:textId="77777777" w:rsidR="002C7BB6" w:rsidRDefault="002C7BB6" w:rsidP="002C7BB6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14:paraId="36864CC8" w14:textId="77777777" w:rsidR="002C7BB6" w:rsidRDefault="002C7BB6" w:rsidP="002C7BB6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14:paraId="593C61FB" w14:textId="77777777" w:rsidR="002C7BB6" w:rsidRPr="003161AB" w:rsidRDefault="002C7BB6" w:rsidP="002C7BB6">
      <w:pPr>
        <w:rPr>
          <w:rFonts w:ascii="Arial" w:hAnsi="Arial" w:cs="Arial"/>
          <w:b/>
          <w:i/>
          <w:noProof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14:paraId="7C87C567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FACFDD8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dRB</w:t>
      </w:r>
      <w:proofErr w:type="spellEnd"/>
      <w:r w:rsidRPr="00FA52B0">
        <w:rPr>
          <w:noProof w:val="0"/>
          <w:snapToGrid w:val="0"/>
        </w:rPr>
        <w:t>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2A934A5F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uL</w:t>
      </w:r>
      <w:proofErr w:type="spellEnd"/>
      <w:r w:rsidRPr="00FA52B0">
        <w:rPr>
          <w:noProof w:val="0"/>
          <w:snapToGrid w:val="0"/>
        </w:rPr>
        <w:t>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F98DE93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DCP</w:t>
      </w:r>
      <w:proofErr w:type="spellEnd"/>
      <w:r w:rsidRPr="00FA52B0">
        <w:rPr>
          <w:noProof w:val="0"/>
          <w:snapToGrid w:val="0"/>
        </w:rPr>
        <w:t>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14:paraId="569F92DB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2D1B34D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1D85F5A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iE</w:t>
      </w:r>
      <w:proofErr w:type="spellEnd"/>
      <w:r w:rsidRPr="00FA52B0">
        <w:rPr>
          <w:noProof w:val="0"/>
          <w:snapToGrid w:val="0"/>
        </w:rPr>
        <w:t>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ExtensionContainer</w:t>
      </w:r>
      <w:proofErr w:type="spellEnd"/>
      <w:r w:rsidRPr="00FA52B0">
        <w:rPr>
          <w:noProof w:val="0"/>
          <w:snapToGrid w:val="0"/>
        </w:rPr>
        <w:t xml:space="preserve"> { { 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 xml:space="preserve"> } }</w:t>
      </w:r>
      <w:r w:rsidRPr="00FA52B0">
        <w:rPr>
          <w:noProof w:val="0"/>
          <w:snapToGrid w:val="0"/>
        </w:rPr>
        <w:tab/>
        <w:t>OPTIONAL,</w:t>
      </w:r>
    </w:p>
    <w:p w14:paraId="64CEB305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8B6B0EA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3ADF9A4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</w:p>
    <w:p w14:paraId="044EF35B" w14:textId="77777777" w:rsidR="002C7BB6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63DA9750" w14:textId="77777777" w:rsidR="002C7BB6" w:rsidRPr="00FA52B0" w:rsidRDefault="002B4B49" w:rsidP="002C7BB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ins w:id="192" w:author="옥진우/5G/6G표준Lab(SR)/Staff Engineer/삼성전자" w:date="2020-04-03T20:07:00Z">
        <w:r w:rsidRPr="00FA52B0">
          <w:rPr>
            <w:noProof w:val="0"/>
            <w:snapToGrid w:val="0"/>
          </w:rPr>
          <w:t>{ID id-</w:t>
        </w:r>
        <w:proofErr w:type="spellStart"/>
        <w:r w:rsidRPr="00FA52B0">
          <w:rPr>
            <w:noProof w:val="0"/>
            <w:snapToGrid w:val="0"/>
          </w:rPr>
          <w:t>OldQoSFlowMap</w:t>
        </w:r>
        <w:proofErr w:type="spellEnd"/>
        <w:r w:rsidRPr="00FA52B0">
          <w:rPr>
            <w:noProof w:val="0"/>
            <w:snapToGrid w:val="0"/>
          </w:rPr>
          <w:t>-</w:t>
        </w:r>
        <w:proofErr w:type="spellStart"/>
        <w:r w:rsidRPr="00FA52B0">
          <w:rPr>
            <w:noProof w:val="0"/>
            <w:snapToGrid w:val="0"/>
          </w:rPr>
          <w:t>ULendmarkerexpected</w:t>
        </w:r>
        <w:proofErr w:type="spellEnd"/>
        <w:r w:rsidRPr="00FA52B0">
          <w:rPr>
            <w:noProof w:val="0"/>
            <w:snapToGrid w:val="0"/>
          </w:rPr>
          <w:tab/>
        </w:r>
      </w:ins>
      <w:ins w:id="193" w:author="옥진우/5G/6G표준Lab(SR)/Staff Engineer/삼성전자" w:date="2020-04-10T10:43:00Z">
        <w:r w:rsidR="00DE5A89">
          <w:rPr>
            <w:noProof w:val="0"/>
            <w:snapToGrid w:val="0"/>
          </w:rPr>
          <w:t xml:space="preserve">CRITICALITY ignore </w:t>
        </w:r>
      </w:ins>
      <w:ins w:id="194" w:author="옥진우/5G/6G표준Lab(SR)/Staff Engineer/삼성전자" w:date="2020-04-03T20:07:00Z">
        <w:r w:rsidRPr="00FA52B0">
          <w:rPr>
            <w:noProof w:val="0"/>
            <w:snapToGrid w:val="0"/>
          </w:rPr>
          <w:t>EXTENSION QoS-Flow-List</w:t>
        </w:r>
        <w:r w:rsidRPr="00FA52B0">
          <w:rPr>
            <w:noProof w:val="0"/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</w:p>
    <w:p w14:paraId="53EBCD2D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82B0D85" w14:textId="77777777"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6B25672" w14:textId="77777777" w:rsidR="002C7BB6" w:rsidRDefault="002C7BB6" w:rsidP="002C7B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2C7BB6" w14:paraId="3D66B79A" w14:textId="77777777" w:rsidTr="002B3121">
        <w:tc>
          <w:tcPr>
            <w:tcW w:w="9629" w:type="dxa"/>
            <w:shd w:val="clear" w:color="auto" w:fill="FFFF00"/>
          </w:tcPr>
          <w:p w14:paraId="42AB36EB" w14:textId="77777777" w:rsidR="002C7BB6" w:rsidRPr="0077158F" w:rsidRDefault="002C7BB6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3</w:t>
            </w:r>
            <w:r w:rsidR="00A32E45" w:rsidRPr="00A32E45">
              <w:rPr>
                <w:i/>
                <w:noProof/>
                <w:vertAlign w:val="superscript"/>
              </w:rPr>
              <w:t>rd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14:paraId="289E6DCE" w14:textId="77777777" w:rsidR="00725BF0" w:rsidRPr="00F47226" w:rsidRDefault="00725BF0" w:rsidP="00F47226">
      <w:pPr>
        <w:jc w:val="center"/>
        <w:rPr>
          <w:b/>
          <w:noProof/>
          <w:highlight w:val="yellow"/>
          <w:lang w:eastAsia="ko-KR"/>
        </w:rPr>
      </w:pPr>
    </w:p>
    <w:sectPr w:rsidR="00725BF0" w:rsidRPr="00F47226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5196C9" w14:textId="77777777" w:rsidR="00DC5192" w:rsidRDefault="00DC5192">
      <w:r>
        <w:separator/>
      </w:r>
    </w:p>
  </w:endnote>
  <w:endnote w:type="continuationSeparator" w:id="0">
    <w:p w14:paraId="2B1269F9" w14:textId="77777777" w:rsidR="00DC5192" w:rsidRDefault="00DC5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DF0EBE" w14:textId="77777777" w:rsidR="00DC5192" w:rsidRDefault="00DC5192">
      <w:r>
        <w:separator/>
      </w:r>
    </w:p>
  </w:footnote>
  <w:footnote w:type="continuationSeparator" w:id="0">
    <w:p w14:paraId="474572CA" w14:textId="77777777" w:rsidR="00DC5192" w:rsidRDefault="00DC51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E81312" w14:textId="77777777" w:rsidR="004E215C" w:rsidRDefault="004E21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F5EE5E" w14:textId="77777777" w:rsidR="004E215C" w:rsidRDefault="004E215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1785" w14:textId="77777777" w:rsidR="004E215C" w:rsidRDefault="004E215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49DE3A" w14:textId="77777777" w:rsidR="004E215C" w:rsidRDefault="004E21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12679F"/>
    <w:multiLevelType w:val="hybridMultilevel"/>
    <w:tmpl w:val="373A307C"/>
    <w:lvl w:ilvl="0" w:tplc="11E83204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1" w15:restartNumberingAfterBreak="0">
    <w:nsid w:val="3DF36430"/>
    <w:multiLevelType w:val="hybridMultilevel"/>
    <w:tmpl w:val="4F862982"/>
    <w:lvl w:ilvl="0" w:tplc="E30CCCFA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2" w15:restartNumberingAfterBreak="0">
    <w:nsid w:val="48F8033A"/>
    <w:multiLevelType w:val="hybridMultilevel"/>
    <w:tmpl w:val="CE6ED4AE"/>
    <w:lvl w:ilvl="0" w:tplc="B7C2FB78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정승범/5G/6G표준Lab(SR)/Staff Engineer/삼성전자">
    <w15:presenceInfo w15:providerId="AD" w15:userId="S-1-5-21-1569490900-2152479555-3239727262-5935109"/>
  </w15:person>
  <w15:person w15:author="Ericsson User">
    <w15:presenceInfo w15:providerId="None" w15:userId="Ericsson User"/>
  </w15:person>
  <w15:person w15:author="옥진우/5G/6G표준Lab(SR)/Staff Engineer/삼성전자">
    <w15:presenceInfo w15:providerId="AD" w15:userId="S-1-5-21-1569490900-2152479555-3239727262-593516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F19"/>
    <w:rsid w:val="00021320"/>
    <w:rsid w:val="00022E4A"/>
    <w:rsid w:val="000263D5"/>
    <w:rsid w:val="000A5A11"/>
    <w:rsid w:val="000A5F2E"/>
    <w:rsid w:val="000A6394"/>
    <w:rsid w:val="000B7FED"/>
    <w:rsid w:val="000C038A"/>
    <w:rsid w:val="000C6598"/>
    <w:rsid w:val="000E2024"/>
    <w:rsid w:val="000E4983"/>
    <w:rsid w:val="000F3724"/>
    <w:rsid w:val="00101F1D"/>
    <w:rsid w:val="00102908"/>
    <w:rsid w:val="00115752"/>
    <w:rsid w:val="001365AB"/>
    <w:rsid w:val="00145D43"/>
    <w:rsid w:val="001476FA"/>
    <w:rsid w:val="00155704"/>
    <w:rsid w:val="00160E72"/>
    <w:rsid w:val="001731AD"/>
    <w:rsid w:val="001875B2"/>
    <w:rsid w:val="00192C46"/>
    <w:rsid w:val="001A08B3"/>
    <w:rsid w:val="001A7B60"/>
    <w:rsid w:val="001B52F0"/>
    <w:rsid w:val="001B7A65"/>
    <w:rsid w:val="001C56DF"/>
    <w:rsid w:val="001E41F3"/>
    <w:rsid w:val="0021482D"/>
    <w:rsid w:val="00217373"/>
    <w:rsid w:val="002339B8"/>
    <w:rsid w:val="00243C32"/>
    <w:rsid w:val="0026004D"/>
    <w:rsid w:val="002640DD"/>
    <w:rsid w:val="00271591"/>
    <w:rsid w:val="00275D12"/>
    <w:rsid w:val="00281DC1"/>
    <w:rsid w:val="00284FEB"/>
    <w:rsid w:val="002860C4"/>
    <w:rsid w:val="00290503"/>
    <w:rsid w:val="002B4B49"/>
    <w:rsid w:val="002B5741"/>
    <w:rsid w:val="002C0339"/>
    <w:rsid w:val="002C413D"/>
    <w:rsid w:val="002C7BB6"/>
    <w:rsid w:val="00303D8E"/>
    <w:rsid w:val="00304DAB"/>
    <w:rsid w:val="00305409"/>
    <w:rsid w:val="003161AB"/>
    <w:rsid w:val="00336B6A"/>
    <w:rsid w:val="003421E9"/>
    <w:rsid w:val="00347996"/>
    <w:rsid w:val="0035058A"/>
    <w:rsid w:val="003609EF"/>
    <w:rsid w:val="0036231A"/>
    <w:rsid w:val="0037129E"/>
    <w:rsid w:val="00374DD4"/>
    <w:rsid w:val="003949A3"/>
    <w:rsid w:val="003954E1"/>
    <w:rsid w:val="003A5E2C"/>
    <w:rsid w:val="003C5650"/>
    <w:rsid w:val="003E1A36"/>
    <w:rsid w:val="003E1A80"/>
    <w:rsid w:val="003E3C77"/>
    <w:rsid w:val="003E6C20"/>
    <w:rsid w:val="003F7D79"/>
    <w:rsid w:val="00410371"/>
    <w:rsid w:val="004242F1"/>
    <w:rsid w:val="00432EA1"/>
    <w:rsid w:val="004425D6"/>
    <w:rsid w:val="00454379"/>
    <w:rsid w:val="00474869"/>
    <w:rsid w:val="0049198D"/>
    <w:rsid w:val="004A2894"/>
    <w:rsid w:val="004A36CD"/>
    <w:rsid w:val="004A78B3"/>
    <w:rsid w:val="004B75B7"/>
    <w:rsid w:val="004E1613"/>
    <w:rsid w:val="004E215C"/>
    <w:rsid w:val="004E2E64"/>
    <w:rsid w:val="00512A52"/>
    <w:rsid w:val="0051580D"/>
    <w:rsid w:val="00547111"/>
    <w:rsid w:val="00554575"/>
    <w:rsid w:val="0056412A"/>
    <w:rsid w:val="00570C15"/>
    <w:rsid w:val="00592D74"/>
    <w:rsid w:val="005C0995"/>
    <w:rsid w:val="005D3447"/>
    <w:rsid w:val="005E2C44"/>
    <w:rsid w:val="0062085A"/>
    <w:rsid w:val="00621188"/>
    <w:rsid w:val="006257ED"/>
    <w:rsid w:val="00632DAF"/>
    <w:rsid w:val="00633976"/>
    <w:rsid w:val="006519D4"/>
    <w:rsid w:val="00653F33"/>
    <w:rsid w:val="006650FB"/>
    <w:rsid w:val="0066669A"/>
    <w:rsid w:val="00673D08"/>
    <w:rsid w:val="006855F7"/>
    <w:rsid w:val="00695808"/>
    <w:rsid w:val="006A2265"/>
    <w:rsid w:val="006A306D"/>
    <w:rsid w:val="006B46FB"/>
    <w:rsid w:val="006C343E"/>
    <w:rsid w:val="006D631E"/>
    <w:rsid w:val="006E21FB"/>
    <w:rsid w:val="006E78C4"/>
    <w:rsid w:val="00714358"/>
    <w:rsid w:val="00723659"/>
    <w:rsid w:val="00725BF0"/>
    <w:rsid w:val="007341F3"/>
    <w:rsid w:val="007412A6"/>
    <w:rsid w:val="00750A0C"/>
    <w:rsid w:val="00751E3A"/>
    <w:rsid w:val="00760707"/>
    <w:rsid w:val="0077158F"/>
    <w:rsid w:val="00772285"/>
    <w:rsid w:val="00772BE8"/>
    <w:rsid w:val="0077512E"/>
    <w:rsid w:val="00792342"/>
    <w:rsid w:val="007977A8"/>
    <w:rsid w:val="007A012B"/>
    <w:rsid w:val="007B512A"/>
    <w:rsid w:val="007C2097"/>
    <w:rsid w:val="007D6A07"/>
    <w:rsid w:val="007F7259"/>
    <w:rsid w:val="00801EC0"/>
    <w:rsid w:val="008040A8"/>
    <w:rsid w:val="00812DDE"/>
    <w:rsid w:val="008279FA"/>
    <w:rsid w:val="00834D67"/>
    <w:rsid w:val="008466B5"/>
    <w:rsid w:val="008607D7"/>
    <w:rsid w:val="008626E7"/>
    <w:rsid w:val="00870EE7"/>
    <w:rsid w:val="00874807"/>
    <w:rsid w:val="008863B9"/>
    <w:rsid w:val="008A45A6"/>
    <w:rsid w:val="008B42FC"/>
    <w:rsid w:val="008E613F"/>
    <w:rsid w:val="008F5C45"/>
    <w:rsid w:val="008F686C"/>
    <w:rsid w:val="009148DE"/>
    <w:rsid w:val="009243B4"/>
    <w:rsid w:val="00941E30"/>
    <w:rsid w:val="00967677"/>
    <w:rsid w:val="00975B26"/>
    <w:rsid w:val="009777D9"/>
    <w:rsid w:val="009837B7"/>
    <w:rsid w:val="00986BA6"/>
    <w:rsid w:val="00991B88"/>
    <w:rsid w:val="0099382D"/>
    <w:rsid w:val="009A5753"/>
    <w:rsid w:val="009A579D"/>
    <w:rsid w:val="009C0F97"/>
    <w:rsid w:val="009C1953"/>
    <w:rsid w:val="009C641C"/>
    <w:rsid w:val="009E09A4"/>
    <w:rsid w:val="009E3297"/>
    <w:rsid w:val="009F30A7"/>
    <w:rsid w:val="009F734F"/>
    <w:rsid w:val="00A12BBB"/>
    <w:rsid w:val="00A15E99"/>
    <w:rsid w:val="00A22368"/>
    <w:rsid w:val="00A246B6"/>
    <w:rsid w:val="00A2785F"/>
    <w:rsid w:val="00A32E45"/>
    <w:rsid w:val="00A37AE7"/>
    <w:rsid w:val="00A41DEA"/>
    <w:rsid w:val="00A47E70"/>
    <w:rsid w:val="00A50CF0"/>
    <w:rsid w:val="00A54170"/>
    <w:rsid w:val="00A7671C"/>
    <w:rsid w:val="00A93AE0"/>
    <w:rsid w:val="00AA2CBC"/>
    <w:rsid w:val="00AC1A09"/>
    <w:rsid w:val="00AC5820"/>
    <w:rsid w:val="00AD072A"/>
    <w:rsid w:val="00AD1CD8"/>
    <w:rsid w:val="00AF4970"/>
    <w:rsid w:val="00B21C44"/>
    <w:rsid w:val="00B258BB"/>
    <w:rsid w:val="00B260D6"/>
    <w:rsid w:val="00B30989"/>
    <w:rsid w:val="00B41548"/>
    <w:rsid w:val="00B51682"/>
    <w:rsid w:val="00B6270E"/>
    <w:rsid w:val="00B67B97"/>
    <w:rsid w:val="00B7365F"/>
    <w:rsid w:val="00B75583"/>
    <w:rsid w:val="00B852F9"/>
    <w:rsid w:val="00B9192D"/>
    <w:rsid w:val="00B968C8"/>
    <w:rsid w:val="00BA3EC5"/>
    <w:rsid w:val="00BA51D9"/>
    <w:rsid w:val="00BB5DFC"/>
    <w:rsid w:val="00BD279D"/>
    <w:rsid w:val="00BD6BB8"/>
    <w:rsid w:val="00BE4488"/>
    <w:rsid w:val="00BF6CF9"/>
    <w:rsid w:val="00C03379"/>
    <w:rsid w:val="00C17305"/>
    <w:rsid w:val="00C2236E"/>
    <w:rsid w:val="00C40BB2"/>
    <w:rsid w:val="00C56890"/>
    <w:rsid w:val="00C60B2E"/>
    <w:rsid w:val="00C66BA2"/>
    <w:rsid w:val="00C7112F"/>
    <w:rsid w:val="00C828CA"/>
    <w:rsid w:val="00C95985"/>
    <w:rsid w:val="00CA3029"/>
    <w:rsid w:val="00CC5026"/>
    <w:rsid w:val="00CC68D0"/>
    <w:rsid w:val="00CD7256"/>
    <w:rsid w:val="00D03F9A"/>
    <w:rsid w:val="00D06D51"/>
    <w:rsid w:val="00D12F7E"/>
    <w:rsid w:val="00D231D3"/>
    <w:rsid w:val="00D24991"/>
    <w:rsid w:val="00D44346"/>
    <w:rsid w:val="00D445F5"/>
    <w:rsid w:val="00D50255"/>
    <w:rsid w:val="00D66520"/>
    <w:rsid w:val="00D70136"/>
    <w:rsid w:val="00D8051B"/>
    <w:rsid w:val="00DA4A31"/>
    <w:rsid w:val="00DC5192"/>
    <w:rsid w:val="00DE34CF"/>
    <w:rsid w:val="00DE5A89"/>
    <w:rsid w:val="00DF6703"/>
    <w:rsid w:val="00E015C2"/>
    <w:rsid w:val="00E02A0E"/>
    <w:rsid w:val="00E11D8C"/>
    <w:rsid w:val="00E13F3D"/>
    <w:rsid w:val="00E17718"/>
    <w:rsid w:val="00E25FF3"/>
    <w:rsid w:val="00E31197"/>
    <w:rsid w:val="00E34898"/>
    <w:rsid w:val="00E4418F"/>
    <w:rsid w:val="00E54F74"/>
    <w:rsid w:val="00E62939"/>
    <w:rsid w:val="00E67DE5"/>
    <w:rsid w:val="00E9016F"/>
    <w:rsid w:val="00E97252"/>
    <w:rsid w:val="00EB09B7"/>
    <w:rsid w:val="00EE7D7C"/>
    <w:rsid w:val="00F00A6D"/>
    <w:rsid w:val="00F1281A"/>
    <w:rsid w:val="00F20BC9"/>
    <w:rsid w:val="00F23DAB"/>
    <w:rsid w:val="00F25D98"/>
    <w:rsid w:val="00F300FB"/>
    <w:rsid w:val="00F308C3"/>
    <w:rsid w:val="00F3372F"/>
    <w:rsid w:val="00F47226"/>
    <w:rsid w:val="00F56353"/>
    <w:rsid w:val="00F62D8D"/>
    <w:rsid w:val="00F671CD"/>
    <w:rsid w:val="00F70115"/>
    <w:rsid w:val="00FA16D0"/>
    <w:rsid w:val="00FA76AE"/>
    <w:rsid w:val="00FB6386"/>
    <w:rsid w:val="00FB7F34"/>
    <w:rsid w:val="00FD1598"/>
    <w:rsid w:val="00FF1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E8BA2A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101F1D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sid w:val="00101F1D"/>
    <w:rPr>
      <w:rFonts w:ascii="Courier New" w:hAnsi="Courier New"/>
      <w:noProof/>
      <w:sz w:val="16"/>
      <w:lang w:val="en-GB" w:eastAsia="en-US"/>
    </w:rPr>
  </w:style>
  <w:style w:type="paragraph" w:styleId="Revision">
    <w:name w:val="Revision"/>
    <w:hidden/>
    <w:uiPriority w:val="99"/>
    <w:semiHidden/>
    <w:rsid w:val="00101F1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7715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link w:val="TAL"/>
    <w:rsid w:val="00F62D8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F62D8D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725BF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725BF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725BF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CB9356-5864-4234-894E-DD01F1C896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0C825E6-CF12-4A68-940F-DA09DA004C5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321E29D-82E9-4CCE-A5F7-ADACFE89AECC}">
  <ds:schemaRefs>
    <ds:schemaRef ds:uri="http://schemas.microsoft.com/office/infopath/2007/PartnerControls"/>
    <ds:schemaRef ds:uri="http://schemas.microsoft.com/office/2006/documentManagement/types"/>
    <ds:schemaRef ds:uri="http://purl.org/dc/dcmitype/"/>
    <ds:schemaRef ds:uri="5d2569ad-38d3-47dd-b389-d7f334514799"/>
    <ds:schemaRef ds:uri="http://purl.org/dc/elements/1.1/"/>
    <ds:schemaRef ds:uri="http://purl.org/dc/terms/"/>
    <ds:schemaRef ds:uri="http://schemas.microsoft.com/office/2006/metadata/properties"/>
    <ds:schemaRef ds:uri="http://schemas.openxmlformats.org/package/2006/metadata/core-properties"/>
    <ds:schemaRef ds:uri="4eafe1cd-7012-4cd6-af26-391f29e41b78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BFA5C59F-CB54-452B-AB86-6422B7384C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9</TotalTime>
  <Pages>8</Pages>
  <Words>2910</Words>
  <Characters>17205</Characters>
  <Application>Microsoft Office Word</Application>
  <DocSecurity>0</DocSecurity>
  <Lines>143</Lines>
  <Paragraphs>4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00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6</cp:revision>
  <cp:lastPrinted>1899-12-31T23:00:00Z</cp:lastPrinted>
  <dcterms:created xsi:type="dcterms:W3CDTF">2020-04-28T07:45:00Z</dcterms:created>
  <dcterms:modified xsi:type="dcterms:W3CDTF">2020-04-28T1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C:\Users\bsbae.CORP\Desktop\202002_RAN3\Draft\Draft Complete\R3-19xxxx_CR_Xn_MR-DC_ASN.1 error_Rel.15.docx</vt:lpwstr>
  </property>
  <property fmtid="{D5CDD505-2E9C-101B-9397-08002B2CF9AE}" pid="22" name="ContentTypeId">
    <vt:lpwstr>0x010100C30B4DDDC204E543820567BBDE657C68</vt:lpwstr>
  </property>
</Properties>
</file>